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8C4E88" w:rsidRDefault="008C4E88"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строение прототипа игр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данных рельефа и определения окружения.</w:t>
      </w:r>
    </w:p>
    <w:p w:rsidR="00D35989"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ыбор платформы для создания сервиса высотных данных</w:t>
      </w:r>
      <w:r w:rsidR="003876E5">
        <w:rPr>
          <w:rFonts w:ascii="Times New Roman" w:hAnsi="Times New Roman" w:cs="Times New Roman"/>
          <w:color w:val="000000"/>
          <w:sz w:val="28"/>
          <w:szCs w:val="28"/>
        </w:rPr>
        <w:t>, сервиса погодных данных</w:t>
      </w:r>
      <w:r>
        <w:rPr>
          <w:rFonts w:ascii="Times New Roman" w:hAnsi="Times New Roman" w:cs="Times New Roman"/>
          <w:color w:val="000000"/>
          <w:sz w:val="28"/>
          <w:szCs w:val="28"/>
        </w:rPr>
        <w:t xml:space="preserve"> и сервиса маршрутов, а также для создания прототипа 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Создание прототипа игры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сервис маршрутов для определения окружения.</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F965F8" w:rsidRDefault="00C11E07" w:rsidP="00C11E07">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003B5443" w:rsidRPr="00F965F8">
        <w:rPr>
          <w:rFonts w:ascii="Times New Roman" w:hAnsi="Times New Roman" w:cs="Times New Roman"/>
          <w:sz w:val="28"/>
          <w:szCs w:val="28"/>
        </w:rPr>
        <w:t>1.</w:t>
      </w:r>
      <w:r>
        <w:rPr>
          <w:rFonts w:ascii="Times New Roman" w:hAnsi="Times New Roman" w:cs="Times New Roman"/>
          <w:sz w:val="28"/>
          <w:szCs w:val="28"/>
        </w:rPr>
        <w:t>3</w:t>
      </w:r>
      <w:r w:rsidR="0013631C" w:rsidRPr="00F965F8">
        <w:rPr>
          <w:rFonts w:ascii="Times New Roman" w:hAnsi="Times New Roman" w:cs="Times New Roman"/>
          <w:sz w:val="28"/>
          <w:szCs w:val="28"/>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sidRPr="00F965F8">
        <w:rPr>
          <w:rFonts w:ascii="Times New Roman" w:hAnsi="Times New Roman" w:cs="Times New Roman"/>
          <w:sz w:val="28"/>
          <w:szCs w:val="28"/>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F965F8">
        <w:rPr>
          <w:rFonts w:ascii="Times New Roman" w:hAnsi="Times New Roman" w:cs="Times New Roman"/>
          <w:sz w:val="28"/>
          <w:szCs w:val="28"/>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526F09">
      <w:pPr>
        <w:ind w:left="3540" w:firstLine="708"/>
        <w:rPr>
          <w:rFonts w:ascii="Times New Roman" w:hAnsi="Times New Roman" w:cs="Times New Roman"/>
          <w:sz w:val="28"/>
          <w:szCs w:val="28"/>
        </w:rPr>
      </w:pPr>
      <w:r>
        <w:rPr>
          <w:rFonts w:ascii="Times New Roman" w:hAnsi="Times New Roman" w:cs="Times New Roman"/>
          <w:sz w:val="28"/>
          <w:szCs w:val="28"/>
        </w:rPr>
        <w:t>Рис 2.</w:t>
      </w:r>
      <w:r w:rsidR="003B5443" w:rsidRPr="00F965F8">
        <w:rPr>
          <w:rFonts w:ascii="Times New Roman" w:hAnsi="Times New Roman" w:cs="Times New Roman"/>
          <w:sz w:val="28"/>
          <w:szCs w:val="28"/>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F965F8" w:rsidRDefault="00526F09" w:rsidP="00016703">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sidRPr="00F965F8">
        <w:rPr>
          <w:rFonts w:ascii="Times New Roman" w:hAnsi="Times New Roman" w:cs="Times New Roman"/>
          <w:sz w:val="28"/>
          <w:szCs w:val="28"/>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F965F8"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sidRPr="00F965F8">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Pr="00EF081C" w:rsidRDefault="00C95297"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Pr="00F3730D" w:rsidRDefault="00A96868"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lastRenderedPageBreak/>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Подробнее см. далее в разделах</w:t>
      </w:r>
      <w:r w:rsidRPr="00E11C5A">
        <w:rPr>
          <w:rStyle w:val="apple-converted-space"/>
          <w:rFonts w:ascii="Times New Roman" w:hAnsi="Times New Roman" w:cs="Times New Roman"/>
          <w:color w:val="000000" w:themeColor="text1"/>
          <w:sz w:val="28"/>
          <w:szCs w:val="28"/>
        </w:rPr>
        <w:t> </w:t>
      </w:r>
      <w:hyperlink r:id="rId32" w:anchor="Markers" w:history="1">
        <w:r w:rsidRPr="00E11C5A">
          <w:rPr>
            <w:rStyle w:val="a5"/>
            <w:rFonts w:ascii="Times New Roman" w:hAnsi="Times New Roman" w:cs="Times New Roman"/>
            <w:color w:val="000000" w:themeColor="text1"/>
            <w:sz w:val="28"/>
            <w:szCs w:val="28"/>
            <w:u w:val="none"/>
            <w:bdr w:val="none" w:sz="0" w:space="0" w:color="auto" w:frame="1"/>
          </w:rPr>
          <w:t>Маркеры</w:t>
        </w:r>
      </w:hyperlink>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и</w:t>
      </w:r>
      <w:r w:rsidRPr="00E11C5A">
        <w:rPr>
          <w:rStyle w:val="apple-converted-space"/>
          <w:rFonts w:ascii="Times New Roman" w:hAnsi="Times New Roman" w:cs="Times New Roman"/>
          <w:color w:val="000000" w:themeColor="text1"/>
          <w:sz w:val="28"/>
          <w:szCs w:val="28"/>
        </w:rPr>
        <w:t> </w:t>
      </w:r>
      <w:hyperlink r:id="rId33" w:anchor="Icons" w:history="1">
        <w:r w:rsidRPr="00E11C5A">
          <w:rPr>
            <w:rStyle w:val="a5"/>
            <w:rFonts w:ascii="Times New Roman" w:hAnsi="Times New Roman" w:cs="Times New Roman"/>
            <w:color w:val="000000" w:themeColor="text1"/>
            <w:sz w:val="28"/>
            <w:szCs w:val="28"/>
            <w:u w:val="none"/>
            <w:bdr w:val="none" w:sz="0" w:space="0" w:color="auto" w:frame="1"/>
          </w:rPr>
          <w:t>Знач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 (Подробнее см. далее в разделе</w:t>
      </w:r>
      <w:r w:rsidRPr="00E11C5A">
        <w:rPr>
          <w:rStyle w:val="apple-converted-space"/>
          <w:rFonts w:ascii="Times New Roman" w:hAnsi="Times New Roman" w:cs="Times New Roman"/>
          <w:color w:val="000000" w:themeColor="text1"/>
          <w:sz w:val="28"/>
          <w:szCs w:val="28"/>
        </w:rPr>
        <w:t> </w:t>
      </w:r>
      <w:hyperlink r:id="rId34" w:anchor="Polylines" w:history="1">
        <w:r w:rsidRPr="00E11C5A">
          <w:rPr>
            <w:rStyle w:val="a5"/>
            <w:rFonts w:ascii="Times New Roman" w:hAnsi="Times New Roman" w:cs="Times New Roman"/>
            <w:color w:val="000000" w:themeColor="text1"/>
            <w:sz w:val="28"/>
            <w:szCs w:val="28"/>
            <w:u w:val="none"/>
            <w:bdr w:val="none" w:sz="0" w:space="0" w:color="auto" w:frame="1"/>
          </w:rPr>
          <w:t>Полилини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бласти произвольной формы отображаются на карте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ногоугольников</w:t>
      </w:r>
      <w:r w:rsidRPr="00E11C5A">
        <w:rPr>
          <w:rFonts w:ascii="Times New Roman" w:hAnsi="Times New Roman" w:cs="Times New Roman"/>
          <w:color w:val="000000" w:themeColor="text1"/>
          <w:sz w:val="28"/>
          <w:szCs w:val="28"/>
        </w:rPr>
        <w:t>,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Подробнее см. далее в разделе</w:t>
      </w:r>
      <w:r w:rsidRPr="00E11C5A">
        <w:rPr>
          <w:rStyle w:val="apple-converted-space"/>
          <w:rFonts w:ascii="Times New Roman" w:hAnsi="Times New Roman" w:cs="Times New Roman"/>
          <w:color w:val="000000" w:themeColor="text1"/>
          <w:sz w:val="28"/>
          <w:szCs w:val="28"/>
        </w:rPr>
        <w:t> </w:t>
      </w:r>
      <w:hyperlink r:id="rId35" w:anchor="Polygons" w:history="1">
        <w:r w:rsidRPr="00E11C5A">
          <w:rPr>
            <w:rStyle w:val="a5"/>
            <w:rFonts w:ascii="Times New Roman" w:hAnsi="Times New Roman" w:cs="Times New Roman"/>
            <w:color w:val="000000" w:themeColor="text1"/>
            <w:sz w:val="28"/>
            <w:szCs w:val="28"/>
            <w:u w:val="none"/>
            <w:bdr w:val="none" w:sz="0" w:space="0" w:color="auto" w:frame="1"/>
          </w:rPr>
          <w:t>Многоугольни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Слои карты можно отображать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карт</w:t>
      </w:r>
      <w:r w:rsidRPr="00E11C5A">
        <w:rPr>
          <w:rStyle w:val="ab"/>
          <w:rFonts w:ascii="Times New Roman" w:hAnsi="Times New Roman" w:cs="Times New Roman"/>
          <w:color w:val="000000" w:themeColor="text1"/>
          <w:sz w:val="28"/>
          <w:szCs w:val="28"/>
        </w:rPr>
        <w:t>-</w:t>
      </w:r>
      <w:r w:rsidRPr="00BA4CF1">
        <w:rPr>
          <w:rStyle w:val="ab"/>
          <w:rFonts w:ascii="Times New Roman" w:hAnsi="Times New Roman" w:cs="Times New Roman"/>
          <w:b w:val="0"/>
          <w:color w:val="000000" w:themeColor="text1"/>
          <w:sz w:val="28"/>
          <w:szCs w:val="28"/>
        </w:rPr>
        <w:t>наложений</w:t>
      </w:r>
      <w:r w:rsidRPr="00E11C5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отображаются поверх существующих наборов фрагментов базовых карт в </w:t>
      </w:r>
      <w:r w:rsidRPr="00E11C5A">
        <w:rPr>
          <w:rFonts w:ascii="Times New Roman" w:hAnsi="Times New Roman" w:cs="Times New Roman"/>
          <w:color w:val="000000" w:themeColor="text1"/>
          <w:sz w:val="28"/>
          <w:szCs w:val="28"/>
        </w:rPr>
        <w:lastRenderedPageBreak/>
        <w:t>качестве наложений. Подробнее см. далее в разделе</w:t>
      </w:r>
      <w:r w:rsidRPr="00E11C5A">
        <w:rPr>
          <w:rStyle w:val="apple-converted-space"/>
          <w:rFonts w:ascii="Times New Roman" w:hAnsi="Times New Roman" w:cs="Times New Roman"/>
          <w:color w:val="000000" w:themeColor="text1"/>
          <w:sz w:val="28"/>
          <w:szCs w:val="28"/>
        </w:rPr>
        <w:t> </w:t>
      </w:r>
      <w:hyperlink r:id="rId36" w:anchor="CustomMapType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типы карт</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BA4CF1">
        <w:rPr>
          <w:rStyle w:val="ab"/>
          <w:rFonts w:ascii="Times New Roman" w:hAnsi="Times New Roman" w:cs="Times New Roman"/>
          <w:b w:val="0"/>
          <w:color w:val="000000" w:themeColor="text1"/>
          <w:sz w:val="28"/>
          <w:szCs w:val="28"/>
        </w:rPr>
        <w:t>Информационно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окно</w:t>
      </w:r>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Подробнее см. в разделе</w:t>
      </w:r>
      <w:r w:rsidRPr="00E11C5A">
        <w:rPr>
          <w:rStyle w:val="apple-converted-space"/>
          <w:rFonts w:ascii="Times New Roman" w:hAnsi="Times New Roman" w:cs="Times New Roman"/>
          <w:color w:val="000000" w:themeColor="text1"/>
          <w:sz w:val="28"/>
          <w:szCs w:val="28"/>
        </w:rPr>
        <w:t> </w:t>
      </w:r>
      <w:hyperlink r:id="rId37" w:anchor="InfoWindows" w:history="1">
        <w:r w:rsidRPr="00E11C5A">
          <w:rPr>
            <w:rStyle w:val="a5"/>
            <w:rFonts w:ascii="Times New Roman" w:hAnsi="Times New Roman" w:cs="Times New Roman"/>
            <w:color w:val="000000" w:themeColor="text1"/>
            <w:sz w:val="28"/>
            <w:szCs w:val="28"/>
            <w:u w:val="none"/>
            <w:bdr w:val="none" w:sz="0" w:space="0" w:color="auto" w:frame="1"/>
          </w:rPr>
          <w:t>Информационные окна</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Вы можете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Подробнее см. в разделе</w:t>
      </w:r>
      <w:r w:rsidRPr="00E11C5A">
        <w:rPr>
          <w:rStyle w:val="apple-converted-space"/>
          <w:rFonts w:ascii="Times New Roman" w:hAnsi="Times New Roman" w:cs="Times New Roman"/>
          <w:color w:val="000000" w:themeColor="text1"/>
          <w:sz w:val="28"/>
          <w:szCs w:val="28"/>
        </w:rPr>
        <w:t> </w:t>
      </w:r>
      <w:hyperlink r:id="rId38" w:anchor="CustomOverlay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наложения</w:t>
        </w:r>
      </w:hyperlink>
      <w:r w:rsidRPr="00E11C5A">
        <w:rPr>
          <w:rFonts w:ascii="Times New Roman" w:hAnsi="Times New Roman" w:cs="Times New Roman"/>
          <w:color w:val="000000" w:themeColor="text1"/>
          <w:sz w:val="28"/>
          <w:szCs w:val="28"/>
        </w:rPr>
        <w:t>.</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8D2231"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9"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Pr="008D2231">
        <w:rPr>
          <w:color w:val="222222"/>
          <w:sz w:val="28"/>
          <w:szCs w:val="28"/>
        </w:rPr>
        <w:t>убедитесь в том, что адреса URL для API высотных данных содержат не более 2048 символов. Помните об этом ограничении, формируя адреса URL, поскольку некоторые адреса URL, используемые службой высотных данных, могут привести к обработке большого числа точек.</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 xml:space="preserve">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41"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7"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8"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9"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50"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F965F8" w:rsidRDefault="008E2AEC" w:rsidP="00502E2B">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53"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2F0CBB" w:rsidRDefault="006642EA" w:rsidP="004A08C5">
      <w:pPr>
        <w:spacing w:after="0" w:line="360" w:lineRule="auto"/>
        <w:jc w:val="both"/>
        <w:rPr>
          <w:rFonts w:ascii="Times New Roman" w:hAnsi="Times New Roman" w:cs="Times New Roman"/>
          <w:sz w:val="28"/>
          <w:szCs w:val="28"/>
        </w:rPr>
      </w:pPr>
    </w:p>
    <w:p w:rsidR="00B37A0F" w:rsidRPr="002F0CBB" w:rsidRDefault="00B37A0F" w:rsidP="00611547">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6642EA" w:rsidRPr="00377DE4" w:rsidRDefault="006642EA" w:rsidP="004A08C5">
      <w:pPr>
        <w:spacing w:after="0" w:line="360" w:lineRule="auto"/>
        <w:jc w:val="both"/>
        <w:rPr>
          <w:rFonts w:ascii="Times New Roman" w:hAnsi="Times New Roman" w:cs="Times New Roman"/>
          <w:i/>
          <w:sz w:val="28"/>
          <w:szCs w:val="28"/>
          <w:lang w:val="en-US"/>
        </w:rPr>
      </w:pPr>
    </w:p>
    <w:p w:rsidR="00B37A0F" w:rsidRPr="00B37A0F" w:rsidRDefault="00B37A0F" w:rsidP="004A08C5">
      <w:pPr>
        <w:spacing w:after="0" w:line="360" w:lineRule="auto"/>
        <w:jc w:val="both"/>
        <w:rPr>
          <w:rFonts w:ascii="Times New Roman" w:hAnsi="Times New Roman" w:cs="Times New Roman"/>
          <w:sz w:val="28"/>
          <w:szCs w:val="28"/>
        </w:rPr>
      </w:pPr>
      <w:r w:rsidRPr="003B5443">
        <w:rPr>
          <w:rFonts w:ascii="Times New Roman" w:hAnsi="Times New Roman" w:cs="Times New Roman"/>
          <w:sz w:val="28"/>
          <w:szCs w:val="28"/>
          <w:lang w:val="en-US"/>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604486" w:rsidRDefault="00604486" w:rsidP="004A08C5">
      <w:pPr>
        <w:spacing w:after="0" w:line="360" w:lineRule="auto"/>
        <w:jc w:val="both"/>
        <w:rPr>
          <w:rFonts w:ascii="Times New Roman" w:hAnsi="Times New Roman" w:cs="Times New Roman"/>
          <w:sz w:val="28"/>
          <w:szCs w:val="28"/>
        </w:rPr>
      </w:pP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6642EA" w:rsidRPr="00C11E07" w:rsidRDefault="00604486" w:rsidP="00611547">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FE65C0" w:rsidRPr="00C11E07" w:rsidRDefault="00FE65C0" w:rsidP="00604486">
      <w:pPr>
        <w:spacing w:after="0" w:line="360" w:lineRule="auto"/>
        <w:rPr>
          <w:rFonts w:ascii="Times New Roman" w:hAnsi="Times New Roman" w:cs="Times New Roman"/>
          <w:sz w:val="28"/>
          <w:szCs w:val="28"/>
          <w:lang w:val="en-US"/>
        </w:rPr>
      </w:pP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54"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w:t>
      </w:r>
      <w:r w:rsidRPr="00E664BB">
        <w:rPr>
          <w:rFonts w:ascii="Times New Roman" w:hAnsi="Times New Roman" w:cs="Times New Roman"/>
          <w:sz w:val="28"/>
          <w:szCs w:val="28"/>
        </w:rPr>
        <w:lastRenderedPageBreak/>
        <w:t>хранятся все данные (исключением является не монопольный режим, когда ещё 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Pr="00F965F8" w:rsidRDefault="005007BC" w:rsidP="00BD12A1">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F965F8" w:rsidRDefault="001D77B7" w:rsidP="00BD12A1">
      <w:pPr>
        <w:spacing w:after="0" w:line="360" w:lineRule="auto"/>
        <w:rPr>
          <w:rFonts w:ascii="Times New Roman" w:hAnsi="Times New Roman" w:cs="Times New Roman"/>
          <w:sz w:val="28"/>
          <w:szCs w:val="28"/>
          <w:lang w:val="en-US"/>
        </w:rPr>
      </w:pPr>
    </w:p>
    <w:p w:rsidR="00BD12A1" w:rsidRPr="00F965F8"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F965F8" w:rsidRDefault="001D77B7" w:rsidP="00BD12A1">
      <w:pPr>
        <w:spacing w:after="0" w:line="360" w:lineRule="auto"/>
        <w:rPr>
          <w:rFonts w:ascii="Times New Roman" w:hAnsi="Times New Roman" w:cs="Times New Roman"/>
          <w:i/>
          <w:sz w:val="28"/>
          <w:szCs w:val="28"/>
          <w:lang w:val="en-US"/>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BD12A1" w:rsidP="00BD12A1">
      <w:pPr>
        <w:spacing w:after="0" w:line="360" w:lineRule="auto"/>
        <w:rPr>
          <w:rFonts w:ascii="Times New Roman" w:hAnsi="Times New Roman" w:cs="Times New Roman"/>
          <w:sz w:val="28"/>
          <w:szCs w:val="28"/>
          <w:lang w:val="en-US"/>
        </w:rPr>
      </w:pPr>
      <w:r w:rsidRPr="00BD12A1">
        <w:rPr>
          <w:rFonts w:ascii="Times New Roman" w:hAnsi="Times New Roman" w:cs="Times New Roman"/>
          <w:i/>
          <w:sz w:val="28"/>
          <w:szCs w:val="28"/>
          <w:lang w:val="en-US"/>
        </w:rPr>
        <w:t>spatialite sqlite map.sqlite "CREATE VIRTUAL TABLE roads_net USING VirtualNetwork('roads_net_data')"</w:t>
      </w:r>
      <w:r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8640EA">
      <w:pPr>
        <w:spacing w:after="0" w:line="360" w:lineRule="auto"/>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8640EA">
      <w:pPr>
        <w:spacing w:after="0" w:line="360" w:lineRule="auto"/>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D77B7" w:rsidRDefault="001D77B7" w:rsidP="008640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p>
    <w:p w:rsidR="00D37DDC" w:rsidRPr="001D77B7" w:rsidRDefault="00D37DDC"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3A1529" w:rsidRDefault="003A1529" w:rsidP="00FB3F51">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p>
    <w:p w:rsidR="00D035F3" w:rsidRPr="005E2C3D" w:rsidRDefault="003A1529" w:rsidP="00D37D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532" cy="450532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6120130" cy="4505029"/>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6124575" cy="3343275"/>
            <wp:effectExtent l="19050" t="0" r="9525"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9" cstate="print"/>
                    <a:srcRect/>
                    <a:stretch>
                      <a:fillRect/>
                    </a:stretch>
                  </pic:blipFill>
                  <pic:spPr bwMode="auto">
                    <a:xfrm>
                      <a:off x="0" y="0"/>
                      <a:ext cx="6124575" cy="3343275"/>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61"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728033" cy="4448175"/>
            <wp:effectExtent l="19050" t="0" r="6017"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cstate="print"/>
                    <a:srcRect/>
                    <a:stretch>
                      <a:fillRect/>
                    </a:stretch>
                  </pic:blipFill>
                  <pic:spPr bwMode="auto">
                    <a:xfrm>
                      <a:off x="0" y="0"/>
                      <a:ext cx="5727657" cy="4447883"/>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63"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64"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65"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66"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7"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поля записи в строке разделены запятыми, он 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F965F8" w:rsidRDefault="003B48B2" w:rsidP="003B48B2">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w:t>
      </w:r>
      <w:r w:rsidR="00F4623B">
        <w:rPr>
          <w:rFonts w:ascii="Times New Roman" w:hAnsi="Times New Roman" w:cs="Times New Roman"/>
          <w:sz w:val="28"/>
          <w:szCs w:val="28"/>
        </w:rPr>
        <w:lastRenderedPageBreak/>
        <w:t>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Default="00C233CA"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34050" cy="4000500"/>
            <wp:effectExtent l="19050" t="0" r="0" b="0"/>
            <wp:docPr id="37"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8" cstate="print"/>
                    <a:srcRect/>
                    <a:stretch>
                      <a:fillRect/>
                    </a:stretch>
                  </pic:blipFill>
                  <pic:spPr bwMode="auto">
                    <a:xfrm>
                      <a:off x="0" y="0"/>
                      <a:ext cx="5741145" cy="4005450"/>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695950" cy="4105275"/>
            <wp:effectExtent l="19050" t="0" r="0" b="0"/>
            <wp:docPr id="38"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9" cstate="print"/>
                    <a:srcRect/>
                    <a:stretch>
                      <a:fillRect/>
                    </a:stretch>
                  </pic:blipFill>
                  <pic:spPr bwMode="auto">
                    <a:xfrm>
                      <a:off x="0" y="0"/>
                      <a:ext cx="5699201" cy="4107618"/>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32813" w:rsidRDefault="00132813" w:rsidP="00132813">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36548" cy="4581525"/>
            <wp:effectExtent l="19050" t="0" r="7052" b="0"/>
            <wp:docPr id="43"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0" cstate="print"/>
                    <a:srcRect/>
                    <a:stretch>
                      <a:fillRect/>
                    </a:stretch>
                  </pic:blipFill>
                  <pic:spPr bwMode="auto">
                    <a:xfrm>
                      <a:off x="0" y="0"/>
                      <a:ext cx="5936548" cy="4581525"/>
                    </a:xfrm>
                    <a:prstGeom prst="rect">
                      <a:avLst/>
                    </a:prstGeom>
                    <a:noFill/>
                    <a:ln w="9525">
                      <a:noFill/>
                      <a:miter lim="800000"/>
                      <a:headEnd/>
                      <a:tailEnd/>
                    </a:ln>
                  </pic:spPr>
                </pic:pic>
              </a:graphicData>
            </a:graphic>
          </wp:inline>
        </w:drawing>
      </w:r>
    </w:p>
    <w:p w:rsidR="00675B3A" w:rsidRDefault="00675B3A" w:rsidP="00D35CB2">
      <w:pPr>
        <w:spacing w:after="0" w:line="360" w:lineRule="auto"/>
        <w:jc w:val="both"/>
        <w:rPr>
          <w:rFonts w:ascii="Times New Roman" w:hAnsi="Times New Roman" w:cs="Times New Roman"/>
          <w:sz w:val="28"/>
          <w:szCs w:val="28"/>
        </w:rPr>
      </w:pPr>
    </w:p>
    <w:p w:rsidR="0087181F"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72175" cy="4248150"/>
            <wp:effectExtent l="19050" t="0" r="9525" b="0"/>
            <wp:docPr id="41"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1" cstate="print"/>
                    <a:srcRect/>
                    <a:stretch>
                      <a:fillRect/>
                    </a:stretch>
                  </pic:blipFill>
                  <pic:spPr bwMode="auto">
                    <a:xfrm>
                      <a:off x="0" y="0"/>
                      <a:ext cx="5978239" cy="4252463"/>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t>5.1. Архитектура</w:t>
      </w:r>
    </w:p>
    <w:p w:rsidR="008F6906" w:rsidRDefault="005B46E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B2444E">
        <w:rPr>
          <w:rFonts w:ascii="Times New Roman" w:hAnsi="Times New Roman" w:cs="Times New Roman"/>
          <w:sz w:val="28"/>
          <w:szCs w:val="28"/>
        </w:rPr>
        <w:t xml:space="preserve">серверы. 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В реализованном прототипе все сервисы выполнялись на одной машине.</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p>
    <w:p w:rsidR="00FA330E" w:rsidRDefault="00FA330E" w:rsidP="00FD16ED">
      <w:pPr>
        <w:spacing w:after="0" w:line="360" w:lineRule="auto"/>
        <w:ind w:firstLine="708"/>
        <w:jc w:val="both"/>
        <w:rPr>
          <w:rFonts w:ascii="Times New Roman" w:hAnsi="Times New Roman" w:cs="Times New Roman"/>
          <w:sz w:val="28"/>
          <w:szCs w:val="28"/>
        </w:rPr>
      </w:pPr>
    </w:p>
    <w:p w:rsidR="00293254" w:rsidRDefault="00293254" w:rsidP="00EF1DCF">
      <w:pPr>
        <w:tabs>
          <w:tab w:val="left" w:pos="3180"/>
        </w:tabs>
        <w:rPr>
          <w:rFonts w:ascii="Times New Roman" w:hAnsi="Times New Roman" w:cs="Times New Roman"/>
          <w:sz w:val="28"/>
          <w:szCs w:val="28"/>
        </w:rPr>
      </w:pPr>
    </w:p>
    <w:p w:rsidR="00B2444E" w:rsidRDefault="001D3DCC"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lastRenderedPageBreak/>
        <w:t>UML</w:t>
      </w:r>
      <w:r w:rsidRPr="001D3DCC">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 показана на Рис. 5.1.</w:t>
      </w:r>
      <w:r w:rsidR="00F8072B">
        <w:rPr>
          <w:rFonts w:ascii="Times New Roman" w:hAnsi="Times New Roman" w:cs="Times New Roman"/>
          <w:sz w:val="28"/>
          <w:szCs w:val="28"/>
        </w:rPr>
        <w:t>4</w:t>
      </w:r>
      <w:r>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EF1DCF">
        <w:object w:dxaOrig="10235" w:dyaOrig="14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55pt;height:253.35pt" o:ole="">
            <v:imagedata r:id="rId72" o:title=""/>
          </v:shape>
          <o:OLEObject Type="Embed" ProgID="Visio.Drawing.11" ShapeID="_x0000_i1025" DrawAspect="Content" ObjectID="_1492192171" r:id="rId73"/>
        </w:object>
      </w:r>
    </w:p>
    <w:p w:rsidR="001D3DCC" w:rsidRDefault="001D3DCC" w:rsidP="001D3DC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p>
    <w:p w:rsidR="00231C66" w:rsidRDefault="00231C66" w:rsidP="00FD16ED">
      <w:pPr>
        <w:spacing w:after="0" w:line="360" w:lineRule="auto"/>
        <w:ind w:firstLine="708"/>
        <w:jc w:val="both"/>
        <w:rPr>
          <w:rFonts w:ascii="Times New Roman" w:hAnsi="Times New Roman" w:cs="Times New Roman"/>
          <w:sz w:val="28"/>
          <w:szCs w:val="28"/>
        </w:rPr>
      </w:pPr>
    </w:p>
    <w:p w:rsidR="005B46E6" w:rsidRPr="008F6906" w:rsidRDefault="008F690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использования показана на Рис. 5.1.</w:t>
      </w:r>
      <w:r w:rsidR="00F8072B">
        <w:rPr>
          <w:rFonts w:ascii="Times New Roman" w:hAnsi="Times New Roman" w:cs="Times New Roman"/>
          <w:sz w:val="28"/>
          <w:szCs w:val="28"/>
        </w:rPr>
        <w:t>5</w:t>
      </w:r>
      <w:r>
        <w:rPr>
          <w:rFonts w:ascii="Times New Roman" w:hAnsi="Times New Roman" w:cs="Times New Roman"/>
          <w:sz w:val="28"/>
          <w:szCs w:val="28"/>
        </w:rPr>
        <w:t>.</w:t>
      </w:r>
    </w:p>
    <w:p w:rsidR="008F6906" w:rsidRDefault="00675307" w:rsidP="008F6906">
      <w:pPr>
        <w:spacing w:after="0" w:line="360" w:lineRule="auto"/>
        <w:ind w:firstLine="708"/>
        <w:jc w:val="center"/>
      </w:pPr>
      <w:r>
        <w:object w:dxaOrig="9451" w:dyaOrig="17369">
          <v:shape id="_x0000_i1026" type="#_x0000_t75" style="width:226.65pt;height:290.65pt" o:ole="">
            <v:imagedata r:id="rId74" o:title=""/>
          </v:shape>
          <o:OLEObject Type="Embed" ProgID="Visio.Drawing.11" ShapeID="_x0000_i1026" DrawAspect="Content" ObjectID="_1492192172" r:id="rId75"/>
        </w:object>
      </w:r>
    </w:p>
    <w:p w:rsidR="00EC40F5" w:rsidRDefault="00EC40F5" w:rsidP="008F6906">
      <w:pPr>
        <w:spacing w:after="0" w:line="360" w:lineRule="auto"/>
        <w:ind w:firstLine="708"/>
        <w:jc w:val="center"/>
        <w:rPr>
          <w:rFonts w:ascii="Times New Roman" w:hAnsi="Times New Roman" w:cs="Times New Roman"/>
          <w:sz w:val="28"/>
          <w:szCs w:val="28"/>
        </w:rPr>
      </w:pPr>
    </w:p>
    <w:p w:rsidR="009B77AF" w:rsidRPr="003D1016" w:rsidRDefault="008F6906" w:rsidP="003D1016">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p>
    <w:p w:rsidR="005115E5" w:rsidRDefault="005115E5"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F965F8" w:rsidRDefault="00D35CB2" w:rsidP="00D35CB2">
      <w:pPr>
        <w:spacing w:after="0" w:line="360" w:lineRule="auto"/>
        <w:rPr>
          <w:rFonts w:ascii="Times New Roman" w:hAnsi="Times New Roman" w:cs="Times New Roman"/>
          <w:sz w:val="28"/>
          <w:szCs w:val="28"/>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6"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F965F8" w:rsidRDefault="00585C7B" w:rsidP="00D030AC">
      <w:pPr>
        <w:spacing w:after="0" w:line="360" w:lineRule="auto"/>
        <w:jc w:val="both"/>
        <w:rPr>
          <w:rFonts w:ascii="Times New Roman" w:hAnsi="Times New Roman" w:cs="Times New Roman"/>
          <w:sz w:val="28"/>
          <w:szCs w:val="28"/>
          <w:lang w:val="en-US"/>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7"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sidR="00E80179">
        <w:rPr>
          <w:rFonts w:ascii="Times New Roman" w:hAnsi="Times New Roman" w:cs="Times New Roman"/>
          <w:sz w:val="28"/>
          <w:szCs w:val="28"/>
        </w:rPr>
        <w:t>, поэтому</w:t>
      </w:r>
      <w:r w:rsidR="00E80179" w:rsidRPr="00E80179">
        <w:rPr>
          <w:rFonts w:ascii="Times New Roman" w:hAnsi="Times New Roman" w:cs="Times New Roman"/>
          <w:sz w:val="28"/>
          <w:szCs w:val="28"/>
        </w:rPr>
        <w:t xml:space="preserve"> </w:t>
      </w:r>
      <w:r w:rsidR="00E80179">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sidR="00A0742D">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AD5BA0" w:rsidRPr="00E80179"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E80179" w:rsidRPr="00E80179">
        <w:rPr>
          <w:rFonts w:ascii="Times New Roman" w:hAnsi="Times New Roman" w:cs="Times New Roman"/>
          <w:sz w:val="28"/>
          <w:szCs w:val="28"/>
        </w:rPr>
        <w:t xml:space="preserve"> </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F965F8" w:rsidRPr="002B02A3" w:rsidRDefault="00F965F8" w:rsidP="00F965F8">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F965F8" w:rsidRPr="00F965F8" w:rsidRDefault="00F965F8" w:rsidP="00673F4C">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F965F8" w:rsidRPr="002B02A3" w:rsidRDefault="00F965F8"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00937C58" w:rsidRPr="002B02A3">
        <w:rPr>
          <w:rFonts w:ascii="Times New Roman" w:hAnsi="Times New Roman" w:cs="Times New Roman"/>
          <w:sz w:val="28"/>
          <w:szCs w:val="28"/>
          <w:lang w:val="en-US"/>
        </w:rPr>
        <w:t>(</w:t>
      </w:r>
      <w:r w:rsidR="00937C58">
        <w:rPr>
          <w:rFonts w:ascii="Times New Roman" w:hAnsi="Times New Roman" w:cs="Times New Roman"/>
          <w:sz w:val="28"/>
          <w:szCs w:val="28"/>
          <w:lang w:val="en-US"/>
        </w:rPr>
        <w:t>app.js</w:t>
      </w:r>
      <w:r w:rsidR="00937C58" w:rsidRPr="002B02A3">
        <w:rPr>
          <w:rFonts w:ascii="Times New Roman" w:hAnsi="Times New Roman" w:cs="Times New Roman"/>
          <w:sz w:val="28"/>
          <w:szCs w:val="28"/>
          <w:lang w:val="en-US"/>
        </w:rPr>
        <w:t>)</w:t>
      </w:r>
      <w:r w:rsidRPr="002B02A3">
        <w:rPr>
          <w:rFonts w:ascii="Times New Roman" w:hAnsi="Times New Roman" w:cs="Times New Roman"/>
          <w:sz w:val="28"/>
          <w:szCs w:val="28"/>
          <w:lang w:val="en-US"/>
        </w:rPr>
        <w:t>:</w:t>
      </w:r>
    </w:p>
    <w:p w:rsidR="00F965F8" w:rsidRPr="002B02A3" w:rsidRDefault="00F965F8" w:rsidP="00F965F8">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F965F8" w:rsidRPr="00F965F8"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F965F8" w:rsidRPr="002B02A3" w:rsidRDefault="00F965F8" w:rsidP="00F965F8">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F965F8" w:rsidRPr="002B02A3"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F965F8" w:rsidRPr="00F965F8" w:rsidRDefault="00F965F8" w:rsidP="00F965F8">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F965F8" w:rsidRPr="00F965F8" w:rsidRDefault="00F965F8" w:rsidP="00F965F8">
      <w:pPr>
        <w:spacing w:after="0" w:line="360" w:lineRule="auto"/>
        <w:jc w:val="both"/>
        <w:rPr>
          <w:rFonts w:ascii="Times New Roman" w:hAnsi="Times New Roman" w:cs="Times New Roman"/>
          <w:sz w:val="28"/>
          <w:szCs w:val="28"/>
          <w:lang w:val="en-US"/>
        </w:rPr>
      </w:pP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F965F8" w:rsidRPr="00F965F8"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F965F8" w:rsidRPr="002B02A3" w:rsidRDefault="00F965F8" w:rsidP="00F965F8">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F965F8" w:rsidRPr="002B02A3" w:rsidRDefault="00F965F8" w:rsidP="00F965F8">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5C35E9" w:rsidRPr="00797E7D" w:rsidRDefault="005C35E9" w:rsidP="00F965F8">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sidR="00937C58">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797E7D" w:rsidRPr="00797E7D" w:rsidRDefault="005C35E9" w:rsidP="00797E7D">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00797E7D" w:rsidRPr="00797E7D">
        <w:rPr>
          <w:rFonts w:ascii="Times New Roman" w:hAnsi="Times New Roman" w:cs="Times New Roman"/>
          <w:i/>
          <w:sz w:val="28"/>
          <w:szCs w:val="28"/>
          <w:lang w:val="en-US"/>
        </w:rPr>
        <w:t>&lt;script src="/socket.io/socket.io.js"&g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797E7D" w:rsidRPr="00797E7D" w:rsidRDefault="00797E7D" w:rsidP="00797E7D">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797E7D" w:rsidRPr="00797E7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5C35E9" w:rsidRPr="0063676D" w:rsidRDefault="00797E7D" w:rsidP="00797E7D">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7A5002" w:rsidRPr="003E0B04" w:rsidRDefault="0063676D" w:rsidP="00673F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007A5002" w:rsidRPr="0063676D">
        <w:rPr>
          <w:rFonts w:ascii="Times New Roman" w:hAnsi="Times New Roman" w:cs="Times New Roman"/>
          <w:sz w:val="28"/>
          <w:szCs w:val="28"/>
        </w:rPr>
        <w:tab/>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w:t>
      </w:r>
      <w:r w:rsidR="009343A1">
        <w:rPr>
          <w:rFonts w:ascii="Times New Roman" w:hAnsi="Times New Roman" w:cs="Times New Roman"/>
          <w:sz w:val="28"/>
          <w:szCs w:val="28"/>
        </w:rPr>
        <w:t xml:space="preserve"> С клиентской стороны происходит подключение с серверу, обработка события </w:t>
      </w:r>
      <w:r w:rsidR="009343A1" w:rsidRPr="003E0B04">
        <w:rPr>
          <w:rFonts w:ascii="Times New Roman" w:hAnsi="Times New Roman" w:cs="Times New Roman"/>
          <w:i/>
          <w:sz w:val="28"/>
          <w:szCs w:val="28"/>
        </w:rPr>
        <w:t>'</w:t>
      </w:r>
      <w:r w:rsidR="009343A1" w:rsidRPr="00797E7D">
        <w:rPr>
          <w:rFonts w:ascii="Times New Roman" w:hAnsi="Times New Roman" w:cs="Times New Roman"/>
          <w:i/>
          <w:sz w:val="28"/>
          <w:szCs w:val="28"/>
          <w:lang w:val="en-US"/>
        </w:rPr>
        <w:t>news</w:t>
      </w:r>
      <w:r w:rsidR="009343A1" w:rsidRPr="003E0B04">
        <w:rPr>
          <w:rFonts w:ascii="Times New Roman" w:hAnsi="Times New Roman" w:cs="Times New Roman"/>
          <w:i/>
          <w:sz w:val="28"/>
          <w:szCs w:val="28"/>
        </w:rPr>
        <w:t>'</w:t>
      </w:r>
      <w:r w:rsidR="003E0B04" w:rsidRPr="003E0B04">
        <w:rPr>
          <w:rFonts w:ascii="Times New Roman" w:hAnsi="Times New Roman" w:cs="Times New Roman"/>
          <w:i/>
          <w:sz w:val="28"/>
          <w:szCs w:val="28"/>
        </w:rPr>
        <w:t xml:space="preserve">, </w:t>
      </w:r>
      <w:r w:rsidR="003E0B04">
        <w:rPr>
          <w:rFonts w:ascii="Times New Roman" w:hAnsi="Times New Roman" w:cs="Times New Roman"/>
          <w:sz w:val="28"/>
          <w:szCs w:val="28"/>
        </w:rPr>
        <w:t xml:space="preserve">эмитирование события </w:t>
      </w:r>
      <w:r w:rsidR="003E0B04" w:rsidRPr="003E0B04">
        <w:rPr>
          <w:rFonts w:ascii="Times New Roman" w:hAnsi="Times New Roman" w:cs="Times New Roman"/>
          <w:i/>
          <w:sz w:val="28"/>
          <w:szCs w:val="28"/>
        </w:rPr>
        <w:t>'</w:t>
      </w:r>
      <w:r w:rsidR="003E0B04" w:rsidRPr="00797E7D">
        <w:rPr>
          <w:rFonts w:ascii="Times New Roman" w:hAnsi="Times New Roman" w:cs="Times New Roman"/>
          <w:i/>
          <w:sz w:val="28"/>
          <w:szCs w:val="28"/>
          <w:lang w:val="en-US"/>
        </w:rPr>
        <w:t>my</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other</w:t>
      </w:r>
      <w:r w:rsidR="003E0B04" w:rsidRPr="003E0B04">
        <w:rPr>
          <w:rFonts w:ascii="Times New Roman" w:hAnsi="Times New Roman" w:cs="Times New Roman"/>
          <w:i/>
          <w:sz w:val="28"/>
          <w:szCs w:val="28"/>
        </w:rPr>
        <w:t xml:space="preserve"> </w:t>
      </w:r>
      <w:r w:rsidR="003E0B04" w:rsidRPr="00797E7D">
        <w:rPr>
          <w:rFonts w:ascii="Times New Roman" w:hAnsi="Times New Roman" w:cs="Times New Roman"/>
          <w:i/>
          <w:sz w:val="28"/>
          <w:szCs w:val="28"/>
          <w:lang w:val="en-US"/>
        </w:rPr>
        <w:t>event</w:t>
      </w:r>
      <w:r w:rsidR="003E0B04" w:rsidRPr="003E0B04">
        <w:rPr>
          <w:rFonts w:ascii="Times New Roman" w:hAnsi="Times New Roman" w:cs="Times New Roman"/>
          <w:i/>
          <w:sz w:val="28"/>
          <w:szCs w:val="28"/>
        </w:rPr>
        <w:t>'</w:t>
      </w:r>
      <w:r w:rsidR="003E0B04">
        <w:rPr>
          <w:rFonts w:ascii="Times New Roman" w:hAnsi="Times New Roman" w:cs="Times New Roman"/>
          <w:i/>
          <w:sz w:val="28"/>
          <w:szCs w:val="28"/>
        </w:rPr>
        <w:t>.</w:t>
      </w:r>
    </w:p>
    <w:p w:rsidR="008F3D59" w:rsidRPr="0063676D" w:rsidRDefault="008F3D59" w:rsidP="007A5002">
      <w:pPr>
        <w:spacing w:after="0" w:line="360" w:lineRule="auto"/>
        <w:rPr>
          <w:rFonts w:ascii="Times New Roman" w:hAnsi="Times New Roman" w:cs="Times New Roman"/>
          <w:b/>
          <w:sz w:val="28"/>
          <w:szCs w:val="28"/>
        </w:rPr>
      </w:pPr>
    </w:p>
    <w:p w:rsidR="008F3D59" w:rsidRPr="00D24412" w:rsidRDefault="008F3D59" w:rsidP="008F3D5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Pr="00D45C05" w:rsidRDefault="008F3D59" w:rsidP="008F3D59">
      <w:pPr>
        <w:spacing w:after="0" w:line="360" w:lineRule="auto"/>
        <w:ind w:firstLine="708"/>
        <w:jc w:val="both"/>
        <w:rPr>
          <w:rFonts w:ascii="Times New Roman" w:hAnsi="Times New Roman" w:cs="Times New Roman"/>
          <w:sz w:val="28"/>
          <w:szCs w:val="28"/>
        </w:rPr>
      </w:pP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F965F8" w:rsidRDefault="008F3D59" w:rsidP="008F3D59">
      <w:pPr>
        <w:spacing w:after="0" w:line="360" w:lineRule="auto"/>
        <w:rPr>
          <w:rFonts w:ascii="Times New Roman" w:hAnsi="Times New Roman" w:cs="Times New Roman"/>
          <w:i/>
          <w:sz w:val="28"/>
          <w:szCs w:val="28"/>
          <w:lang w:val="en-US"/>
        </w:rPr>
      </w:pPr>
      <w:r w:rsidRPr="00F965F8">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F965F8">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F965F8">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F965F8">
        <w:rPr>
          <w:rFonts w:ascii="Times New Roman" w:hAnsi="Times New Roman" w:cs="Times New Roman"/>
          <w:i/>
          <w:sz w:val="28"/>
          <w:szCs w:val="28"/>
          <w:lang w:val="en-US"/>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 xml:space="preserve">attribution: 'Map data &amp;copy; &lt;a href="http://openstreetmap.org"&gt;OpenStreetMap&lt;/a&gt; contributors, &lt;a </w:t>
      </w:r>
      <w:r w:rsidRPr="00986591">
        <w:rPr>
          <w:rFonts w:ascii="Times New Roman" w:hAnsi="Times New Roman" w:cs="Times New Roman"/>
          <w:i/>
          <w:sz w:val="28"/>
          <w:szCs w:val="28"/>
          <w:lang w:val="en-US"/>
        </w:rPr>
        <w:lastRenderedPageBreak/>
        <w:t>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8"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577D5D" w:rsidRDefault="008F3D59" w:rsidP="008F3D59">
      <w:pPr>
        <w:spacing w:after="0" w:line="360" w:lineRule="auto"/>
        <w:rPr>
          <w:rFonts w:ascii="Times New Roman" w:hAnsi="Times New Roman" w:cs="Times New Roman"/>
          <w:sz w:val="28"/>
          <w:szCs w:val="28"/>
          <w:lang w:val="en-US"/>
        </w:rPr>
      </w:pP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9"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8F3D59" w:rsidRPr="00D901C1" w:rsidRDefault="008F3D59" w:rsidP="00DC1237">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DC1237" w:rsidRPr="002B02A3"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8F3D59" w:rsidRPr="00D901C1" w:rsidRDefault="008F3D59" w:rsidP="00DC1237">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sz w:val="28"/>
          <w:szCs w:val="28"/>
        </w:rPr>
      </w:pP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 xml:space="preserve">                                if ( regiment.MOVE ) return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8F3D59" w:rsidRPr="00D901C1" w:rsidRDefault="008F3D59" w:rsidP="008F3D59">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8F3D59" w:rsidRPr="00D901C1" w:rsidRDefault="008F3D59" w:rsidP="008F3D59">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8F3D59" w:rsidRPr="00D901C1" w:rsidRDefault="008F3D59" w:rsidP="008F3D59">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8F3D59" w:rsidRPr="00D901C1" w:rsidRDefault="008F3D59" w:rsidP="008F3D59">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8F3D59" w:rsidRDefault="008F3D59" w:rsidP="008F3D59">
      <w:pPr>
        <w:spacing w:after="0" w:line="360" w:lineRule="auto"/>
        <w:rPr>
          <w:rFonts w:ascii="Times New Roman" w:hAnsi="Times New Roman" w:cs="Times New Roman"/>
          <w:sz w:val="28"/>
          <w:szCs w:val="28"/>
        </w:rPr>
      </w:pPr>
    </w:p>
    <w:p w:rsidR="008F3D59" w:rsidRPr="00446B4C" w:rsidRDefault="008F3D59"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r w:rsidR="000B34CA">
        <w:rPr>
          <w:rFonts w:ascii="Times New Roman" w:hAnsi="Times New Roman" w:cs="Times New Roman"/>
          <w:sz w:val="28"/>
          <w:szCs w:val="28"/>
        </w:rPr>
        <w:t xml:space="preserve"> Библиотека позволяет получать изображения карт(тайлы) от различных провайдеров, в том числе и от </w:t>
      </w:r>
      <w:r w:rsidR="000B34CA">
        <w:rPr>
          <w:rFonts w:ascii="Times New Roman" w:hAnsi="Times New Roman" w:cs="Times New Roman"/>
          <w:sz w:val="28"/>
          <w:szCs w:val="28"/>
          <w:lang w:val="en-US"/>
        </w:rPr>
        <w:t>Google</w:t>
      </w:r>
      <w:r w:rsidR="00446B4C">
        <w:rPr>
          <w:rFonts w:ascii="Times New Roman" w:hAnsi="Times New Roman" w:cs="Times New Roman"/>
          <w:sz w:val="28"/>
          <w:szCs w:val="28"/>
        </w:rPr>
        <w:t>(требуется подключение специальной библиотеки)</w:t>
      </w:r>
      <w:r w:rsidR="000B34CA" w:rsidRPr="000B34CA">
        <w:rPr>
          <w:rFonts w:ascii="Times New Roman" w:hAnsi="Times New Roman" w:cs="Times New Roman"/>
          <w:sz w:val="28"/>
          <w:szCs w:val="28"/>
        </w:rPr>
        <w:t xml:space="preserve">. </w:t>
      </w:r>
    </w:p>
    <w:p w:rsidR="00C10756" w:rsidRDefault="00C10756" w:rsidP="00CE71A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C10756" w:rsidRPr="002B02A3" w:rsidRDefault="00C10756" w:rsidP="00C10756">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var ggl2 = new L.Google('TERRAIN',{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w:t>
      </w:r>
    </w:p>
    <w:p w:rsidR="00C10756" w:rsidRP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C10756" w:rsidRDefault="00C10756" w:rsidP="00C10756">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C10756" w:rsidRPr="00C10756" w:rsidRDefault="00C10756" w:rsidP="00C10756">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C10756" w:rsidRPr="00C10756" w:rsidRDefault="00C10756" w:rsidP="00C10756">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C10756" w:rsidRPr="00C10756" w:rsidRDefault="00C10756" w:rsidP="00C10756">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C10756" w:rsidRPr="002B02A3" w:rsidRDefault="00C10756" w:rsidP="00AB0C93">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C10756" w:rsidRPr="00C10756" w:rsidRDefault="00C10756" w:rsidP="00C10756">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41A4" w:rsidRDefault="0099477C" w:rsidP="001641A4">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8F3D59" w:rsidRDefault="0099477C" w:rsidP="007A500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 </w:t>
      </w:r>
    </w:p>
    <w:p w:rsidR="00EF0FAC" w:rsidRPr="007A5002" w:rsidRDefault="00EF0FAC" w:rsidP="00EF0FAC">
      <w:pPr>
        <w:spacing w:after="0" w:line="360" w:lineRule="auto"/>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8F3D59" w:rsidRPr="007C06FA" w:rsidRDefault="007C06FA" w:rsidP="007A5002">
      <w:pPr>
        <w:spacing w:after="0" w:line="360" w:lineRule="auto"/>
        <w:rPr>
          <w:rFonts w:ascii="Times New Roman" w:hAnsi="Times New Roman" w:cs="Times New Roman"/>
          <w:sz w:val="28"/>
          <w:szCs w:val="28"/>
        </w:rPr>
      </w:pPr>
      <w:r w:rsidRPr="007C06FA">
        <w:rPr>
          <w:rFonts w:ascii="Times New Roman" w:hAnsi="Times New Roman" w:cs="Times New Roman"/>
          <w:sz w:val="28"/>
          <w:szCs w:val="28"/>
        </w:rPr>
        <w:t>Описание серверных объектов</w:t>
      </w: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E2F46" w:rsidRPr="007C06FA" w:rsidRDefault="007C06FA" w:rsidP="007C06FA">
      <w:pPr>
        <w:spacing w:after="0" w:line="360" w:lineRule="auto"/>
        <w:rPr>
          <w:rFonts w:ascii="Times New Roman" w:hAnsi="Times New Roman" w:cs="Times New Roman"/>
          <w:sz w:val="28"/>
          <w:szCs w:val="28"/>
        </w:rPr>
      </w:pPr>
      <w:r w:rsidRPr="007C06FA">
        <w:rPr>
          <w:rFonts w:ascii="Times New Roman" w:hAnsi="Times New Roman" w:cs="Times New Roman"/>
          <w:sz w:val="28"/>
          <w:szCs w:val="28"/>
        </w:rPr>
        <w:t>Описание клиентских объектов</w:t>
      </w:r>
    </w:p>
    <w:p w:rsidR="00FB3F51" w:rsidRPr="00441760" w:rsidRDefault="00FB3F51" w:rsidP="008640EA">
      <w:pPr>
        <w:spacing w:after="0" w:line="360" w:lineRule="auto"/>
        <w:rPr>
          <w:rFonts w:ascii="Times New Roman" w:hAnsi="Times New Roman" w:cs="Times New Roman"/>
          <w:sz w:val="28"/>
          <w:szCs w:val="28"/>
        </w:rPr>
      </w:pP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w:t>
      </w:r>
      <w:r w:rsidR="000045A7">
        <w:rPr>
          <w:rFonts w:ascii="Times New Roman" w:hAnsi="Times New Roman" w:cs="Times New Roman"/>
          <w:sz w:val="28"/>
          <w:szCs w:val="28"/>
        </w:rPr>
        <w:t>ужно в этом графе исключить дуги</w:t>
      </w:r>
      <w:r w:rsidR="00F94793">
        <w:rPr>
          <w:rFonts w:ascii="Times New Roman" w:hAnsi="Times New Roman" w:cs="Times New Roman"/>
          <w:sz w:val="28"/>
          <w:szCs w:val="28"/>
        </w:rPr>
        <w:t xml:space="preserve">,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w:t>
      </w:r>
      <w:r w:rsidR="000045A7">
        <w:rPr>
          <w:rFonts w:ascii="Times New Roman" w:hAnsi="Times New Roman" w:cs="Times New Roman"/>
          <w:sz w:val="28"/>
          <w:szCs w:val="28"/>
        </w:rPr>
        <w:t xml:space="preserve"> определить имеется ли путь от юнита до хотя бы одной их своих баз снабжения</w:t>
      </w:r>
      <w:r w:rsidR="00EE0C10">
        <w:rPr>
          <w:rFonts w:ascii="Times New Roman" w:hAnsi="Times New Roman" w:cs="Times New Roman"/>
          <w:sz w:val="28"/>
          <w:szCs w:val="28"/>
        </w:rPr>
        <w:t>. Если найден путь хоть до одной базы, поиск можно прекратить – юнит не окружен, а если ни одного пути ни к какой базе путь найден не будет,  то юнит в окружении.</w:t>
      </w:r>
      <w:r w:rsidR="000045A7">
        <w:rPr>
          <w:rFonts w:ascii="Times New Roman" w:hAnsi="Times New Roman" w:cs="Times New Roman"/>
          <w:sz w:val="28"/>
          <w:szCs w:val="28"/>
        </w:rPr>
        <w:t xml:space="preserve">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Pr>
          <w:rFonts w:ascii="Times New Roman" w:hAnsi="Times New Roman" w:cs="Times New Roman"/>
          <w:sz w:val="28"/>
          <w:szCs w:val="28"/>
          <w:lang w:val="en-US"/>
        </w:rPr>
        <w:t>Spatialite</w:t>
      </w:r>
      <w:r>
        <w:rPr>
          <w:rFonts w:ascii="Times New Roman" w:hAnsi="Times New Roman" w:cs="Times New Roman"/>
          <w:sz w:val="28"/>
          <w:szCs w:val="28"/>
        </w:rPr>
        <w:t>, описанного в главе 4.2. Сервис выполне</w:t>
      </w:r>
      <w:r w:rsidR="00311435">
        <w:rPr>
          <w:rFonts w:ascii="Times New Roman" w:hAnsi="Times New Roman" w:cs="Times New Roman"/>
          <w:sz w:val="28"/>
          <w:szCs w:val="28"/>
        </w:rPr>
        <w:t>н в виде отдельного сервиса, так</w:t>
      </w:r>
      <w:r>
        <w:rPr>
          <w:rFonts w:ascii="Times New Roman" w:hAnsi="Times New Roman" w:cs="Times New Roman"/>
          <w:sz w:val="28"/>
          <w:szCs w:val="28"/>
        </w:rPr>
        <w:t xml:space="preserve">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Для поиска маршрутов используется волновой алгоритм</w:t>
      </w:r>
      <w:r w:rsidR="002C797E" w:rsidRPr="002C797E">
        <w:rPr>
          <w:rFonts w:ascii="Times New Roman" w:hAnsi="Times New Roman" w:cs="Times New Roman"/>
          <w:sz w:val="28"/>
          <w:szCs w:val="28"/>
        </w:rPr>
        <w:t>[21]</w:t>
      </w:r>
      <w:r w:rsidR="00922028">
        <w:rPr>
          <w:rFonts w:ascii="Times New Roman" w:hAnsi="Times New Roman" w:cs="Times New Roman"/>
          <w:sz w:val="28"/>
          <w:szCs w:val="28"/>
        </w:rPr>
        <w:t xml:space="preserve">, так как он имеет линейную сложность и нам не требуется найти кратчайший путь, а только определить факт его наличия. </w:t>
      </w:r>
      <w:r w:rsidR="00462722">
        <w:rPr>
          <w:rFonts w:ascii="Times New Roman" w:hAnsi="Times New Roman" w:cs="Times New Roman"/>
          <w:sz w:val="28"/>
          <w:szCs w:val="28"/>
        </w:rPr>
        <w:t xml:space="preserve"> 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0"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lastRenderedPageBreak/>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AC1864" w:rsidRPr="002B02A3" w:rsidRDefault="00AC1864" w:rsidP="00C55CA1">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780EFE" w:rsidRPr="002B02A3" w:rsidRDefault="00780EFE" w:rsidP="00780EFE">
      <w:pPr>
        <w:rPr>
          <w:rStyle w:val="ac"/>
        </w:rPr>
      </w:pPr>
    </w:p>
    <w:p w:rsidR="001F6574" w:rsidRDefault="00EE4FAA"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сервис</w:t>
      </w:r>
      <w:r w:rsidR="00450161">
        <w:rPr>
          <w:rFonts w:ascii="Times New Roman" w:hAnsi="Times New Roman" w:cs="Times New Roman"/>
          <w:sz w:val="28"/>
          <w:szCs w:val="28"/>
        </w:rPr>
        <w:t>, запускаемый вместе с игровым сервером</w:t>
      </w:r>
      <w:r>
        <w:rPr>
          <w:rFonts w:ascii="Times New Roman" w:hAnsi="Times New Roman" w:cs="Times New Roman"/>
          <w:sz w:val="28"/>
          <w:szCs w:val="28"/>
        </w:rPr>
        <w:t xml:space="preserve">, </w:t>
      </w:r>
      <w:r w:rsidR="00450161">
        <w:rPr>
          <w:rFonts w:ascii="Times New Roman" w:hAnsi="Times New Roman" w:cs="Times New Roman"/>
          <w:sz w:val="28"/>
          <w:szCs w:val="28"/>
        </w:rPr>
        <w:t xml:space="preserve">инициализация модуля происходит при создании новой игры, когда игрок выбирает миссию. В объекте, описывающем миссию указан файл </w:t>
      </w:r>
      <w:r w:rsidR="00450161">
        <w:rPr>
          <w:rFonts w:ascii="Times New Roman" w:hAnsi="Times New Roman" w:cs="Times New Roman"/>
          <w:sz w:val="28"/>
          <w:szCs w:val="28"/>
          <w:lang w:val="en-US"/>
        </w:rPr>
        <w:t>sqlite</w:t>
      </w:r>
      <w:r w:rsidR="00450161" w:rsidRPr="00450161">
        <w:rPr>
          <w:rFonts w:ascii="Times New Roman" w:hAnsi="Times New Roman" w:cs="Times New Roman"/>
          <w:sz w:val="28"/>
          <w:szCs w:val="28"/>
        </w:rPr>
        <w:t xml:space="preserve"> </w:t>
      </w:r>
      <w:r w:rsidR="00450161">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w:t>
      </w:r>
      <w:r w:rsidR="00C85917">
        <w:rPr>
          <w:rFonts w:ascii="Times New Roman" w:hAnsi="Times New Roman" w:cs="Times New Roman"/>
          <w:sz w:val="28"/>
          <w:szCs w:val="28"/>
        </w:rPr>
        <w:t xml:space="preserve">Списки организованы в виде массивов. </w:t>
      </w:r>
      <w:r w:rsidR="00450161">
        <w:rPr>
          <w:rFonts w:ascii="Times New Roman" w:hAnsi="Times New Roman" w:cs="Times New Roman"/>
          <w:sz w:val="28"/>
          <w:szCs w:val="28"/>
        </w:rPr>
        <w:t>Для ускорения  поиска нужных дуг в списке, список дуг сортируется по исходному узлу и  используются дв</w:t>
      </w:r>
      <w:r w:rsidR="00C85917">
        <w:rPr>
          <w:rFonts w:ascii="Times New Roman" w:hAnsi="Times New Roman" w:cs="Times New Roman"/>
          <w:sz w:val="28"/>
          <w:szCs w:val="28"/>
        </w:rPr>
        <w:t xml:space="preserve">а </w:t>
      </w:r>
      <w:r w:rsidR="00450161">
        <w:rPr>
          <w:rFonts w:ascii="Times New Roman" w:hAnsi="Times New Roman" w:cs="Times New Roman"/>
          <w:sz w:val="28"/>
          <w:szCs w:val="28"/>
        </w:rPr>
        <w:t>вспомогательны</w:t>
      </w:r>
      <w:r w:rsidR="00C85917">
        <w:rPr>
          <w:rFonts w:ascii="Times New Roman" w:hAnsi="Times New Roman" w:cs="Times New Roman"/>
          <w:sz w:val="28"/>
          <w:szCs w:val="28"/>
        </w:rPr>
        <w:t>х</w:t>
      </w:r>
      <w:r w:rsidR="00450161">
        <w:rPr>
          <w:rFonts w:ascii="Times New Roman" w:hAnsi="Times New Roman" w:cs="Times New Roman"/>
          <w:sz w:val="28"/>
          <w:szCs w:val="28"/>
        </w:rPr>
        <w:t xml:space="preserve"> </w:t>
      </w:r>
      <w:r w:rsidR="00C85917">
        <w:rPr>
          <w:rFonts w:ascii="Times New Roman" w:hAnsi="Times New Roman" w:cs="Times New Roman"/>
          <w:sz w:val="28"/>
          <w:szCs w:val="28"/>
        </w:rPr>
        <w:t>массива</w:t>
      </w:r>
      <w:r w:rsidR="00450161">
        <w:rPr>
          <w:rFonts w:ascii="Times New Roman" w:hAnsi="Times New Roman" w:cs="Times New Roman"/>
          <w:sz w:val="28"/>
          <w:szCs w:val="28"/>
        </w:rPr>
        <w:t>.</w:t>
      </w:r>
      <w:r w:rsidR="00C85917">
        <w:rPr>
          <w:rFonts w:ascii="Times New Roman" w:hAnsi="Times New Roman" w:cs="Times New Roman"/>
          <w:sz w:val="28"/>
          <w:szCs w:val="28"/>
        </w:rPr>
        <w:t xml:space="preserve"> В первом массиве(индексном)  по индексу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Таким образом для поиска дуги из </w:t>
      </w:r>
      <w:r w:rsidR="00C85917">
        <w:rPr>
          <w:rFonts w:ascii="Times New Roman" w:hAnsi="Times New Roman" w:cs="Times New Roman"/>
          <w:sz w:val="28"/>
          <w:szCs w:val="28"/>
          <w:lang w:val="en-US"/>
        </w:rPr>
        <w:t>N</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 xml:space="preserve">в </w:t>
      </w:r>
      <w:r w:rsidR="00C85917">
        <w:rPr>
          <w:rFonts w:ascii="Times New Roman" w:hAnsi="Times New Roman" w:cs="Times New Roman"/>
          <w:sz w:val="28"/>
          <w:szCs w:val="28"/>
          <w:lang w:val="en-US"/>
        </w:rPr>
        <w:t>M</w:t>
      </w:r>
      <w:r w:rsidR="00C85917" w:rsidRPr="00C85917">
        <w:rPr>
          <w:rFonts w:ascii="Times New Roman" w:hAnsi="Times New Roman" w:cs="Times New Roman"/>
          <w:sz w:val="28"/>
          <w:szCs w:val="28"/>
        </w:rPr>
        <w:t xml:space="preserve"> </w:t>
      </w:r>
      <w:r w:rsidR="00C85917">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w:t>
      </w:r>
      <w:r w:rsidR="006275EF">
        <w:rPr>
          <w:rFonts w:ascii="Times New Roman" w:hAnsi="Times New Roman" w:cs="Times New Roman"/>
          <w:sz w:val="28"/>
          <w:szCs w:val="28"/>
        </w:rPr>
        <w:t>на практике 1-4</w:t>
      </w:r>
      <w:r w:rsidR="00C85917">
        <w:rPr>
          <w:rFonts w:ascii="Times New Roman" w:hAnsi="Times New Roman" w:cs="Times New Roman"/>
          <w:sz w:val="28"/>
          <w:szCs w:val="28"/>
        </w:rPr>
        <w:t>)</w:t>
      </w:r>
      <w:r w:rsidR="006275EF">
        <w:rPr>
          <w:rFonts w:ascii="Times New Roman" w:hAnsi="Times New Roman" w:cs="Times New Roman"/>
          <w:sz w:val="28"/>
          <w:szCs w:val="28"/>
        </w:rPr>
        <w:t>.</w:t>
      </w:r>
      <w:r w:rsidR="001F6574">
        <w:rPr>
          <w:rFonts w:ascii="Times New Roman" w:hAnsi="Times New Roman" w:cs="Times New Roman"/>
          <w:sz w:val="28"/>
          <w:szCs w:val="28"/>
        </w:rPr>
        <w:t xml:space="preserve"> Для определения окружения используется вариант волнового алгоритма.</w:t>
      </w:r>
      <w:r w:rsidR="00771BC8" w:rsidRPr="008101B9">
        <w:rPr>
          <w:rFonts w:ascii="Times New Roman" w:hAnsi="Times New Roman" w:cs="Times New Roman"/>
          <w:sz w:val="28"/>
          <w:szCs w:val="28"/>
        </w:rPr>
        <w:t>[21]</w:t>
      </w:r>
      <w:r w:rsidR="001F6574">
        <w:rPr>
          <w:rFonts w:ascii="Times New Roman" w:hAnsi="Times New Roman" w:cs="Times New Roman"/>
          <w:sz w:val="28"/>
          <w:szCs w:val="28"/>
        </w:rPr>
        <w:t xml:space="preserve">  Алгоритм определения окружения выглядит следующим образом:</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F6574"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EE4FAA" w:rsidRDefault="001F6574"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w:t>
      </w:r>
      <w:r w:rsidR="006B1575">
        <w:rPr>
          <w:rFonts w:ascii="Times New Roman" w:hAnsi="Times New Roman" w:cs="Times New Roman"/>
          <w:sz w:val="28"/>
          <w:szCs w:val="28"/>
        </w:rPr>
        <w:t xml:space="preserve">, при этом узлы куда «пришла волна» </w:t>
      </w:r>
      <w:r w:rsidR="008101B9">
        <w:rPr>
          <w:rFonts w:ascii="Times New Roman" w:hAnsi="Times New Roman" w:cs="Times New Roman"/>
          <w:sz w:val="28"/>
          <w:szCs w:val="28"/>
        </w:rPr>
        <w:t>помечаются как</w:t>
      </w:r>
      <w:r w:rsidR="006B1575">
        <w:rPr>
          <w:rFonts w:ascii="Times New Roman" w:hAnsi="Times New Roman" w:cs="Times New Roman"/>
          <w:sz w:val="28"/>
          <w:szCs w:val="28"/>
        </w:rPr>
        <w:t xml:space="preserve"> посещенны</w:t>
      </w:r>
      <w:r w:rsidR="008101B9">
        <w:rPr>
          <w:rFonts w:ascii="Times New Roman" w:hAnsi="Times New Roman" w:cs="Times New Roman"/>
          <w:sz w:val="28"/>
          <w:szCs w:val="28"/>
        </w:rPr>
        <w:t>е</w:t>
      </w:r>
      <w:r>
        <w:rPr>
          <w:rFonts w:ascii="Times New Roman" w:hAnsi="Times New Roman" w:cs="Times New Roman"/>
          <w:sz w:val="28"/>
          <w:szCs w:val="28"/>
        </w:rPr>
        <w:t>;</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E90278" w:rsidRDefault="001F6574" w:rsidP="00E9027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если среди них нет посещенных</w:t>
      </w:r>
      <w:r w:rsidR="006B1575">
        <w:rPr>
          <w:rFonts w:ascii="Times New Roman" w:hAnsi="Times New Roman" w:cs="Times New Roman"/>
          <w:sz w:val="28"/>
          <w:szCs w:val="28"/>
        </w:rPr>
        <w:t>, то юнит считается окруженным.</w:t>
      </w:r>
      <w:r w:rsidR="00B62478">
        <w:rPr>
          <w:rFonts w:ascii="Times New Roman" w:hAnsi="Times New Roman" w:cs="Times New Roman"/>
          <w:sz w:val="28"/>
          <w:szCs w:val="28"/>
        </w:rPr>
        <w:t xml:space="preserve"> </w:t>
      </w:r>
    </w:p>
    <w:p w:rsidR="006731AF" w:rsidRPr="00BF7F6A" w:rsidRDefault="00B62478" w:rsidP="006731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Игровой сервер</w:t>
      </w:r>
      <w:r w:rsidR="00AA0556">
        <w:rPr>
          <w:rFonts w:ascii="Times New Roman" w:hAnsi="Times New Roman" w:cs="Times New Roman"/>
          <w:sz w:val="28"/>
          <w:szCs w:val="28"/>
        </w:rPr>
        <w:t xml:space="preserve"> периодически посылает на сервер расчета окружения данные о местоположении юнитов и баз, тот производит расчет и возвращает ответ, в котором указа</w:t>
      </w:r>
      <w:r w:rsidR="002D4C40">
        <w:rPr>
          <w:rFonts w:ascii="Times New Roman" w:hAnsi="Times New Roman" w:cs="Times New Roman"/>
          <w:sz w:val="28"/>
          <w:szCs w:val="28"/>
        </w:rPr>
        <w:t>но</w:t>
      </w:r>
      <w:r w:rsidR="00E90278">
        <w:rPr>
          <w:rFonts w:ascii="Times New Roman" w:hAnsi="Times New Roman" w:cs="Times New Roman"/>
          <w:sz w:val="28"/>
          <w:szCs w:val="28"/>
        </w:rPr>
        <w:t>,</w:t>
      </w:r>
      <w:r w:rsidR="00AA0556">
        <w:rPr>
          <w:rFonts w:ascii="Times New Roman" w:hAnsi="Times New Roman" w:cs="Times New Roman"/>
          <w:sz w:val="28"/>
          <w:szCs w:val="28"/>
        </w:rPr>
        <w:t xml:space="preserve"> </w:t>
      </w:r>
      <w:r w:rsidR="00E90278">
        <w:rPr>
          <w:rFonts w:ascii="Times New Roman" w:hAnsi="Times New Roman" w:cs="Times New Roman"/>
          <w:sz w:val="28"/>
          <w:szCs w:val="28"/>
        </w:rPr>
        <w:t xml:space="preserve"> </w:t>
      </w:r>
      <w:r w:rsidR="00AA0556">
        <w:rPr>
          <w:rFonts w:ascii="Times New Roman" w:hAnsi="Times New Roman" w:cs="Times New Roman"/>
          <w:sz w:val="28"/>
          <w:szCs w:val="28"/>
        </w:rPr>
        <w:t xml:space="preserve">юниты с каким </w:t>
      </w:r>
      <w:r w:rsidR="00AA0556">
        <w:rPr>
          <w:rFonts w:ascii="Times New Roman" w:hAnsi="Times New Roman" w:cs="Times New Roman"/>
          <w:sz w:val="28"/>
          <w:szCs w:val="28"/>
          <w:lang w:val="en-US"/>
        </w:rPr>
        <w:t>id</w:t>
      </w:r>
      <w:r w:rsidR="00AA0556">
        <w:rPr>
          <w:rFonts w:ascii="Times New Roman" w:hAnsi="Times New Roman" w:cs="Times New Roman"/>
          <w:sz w:val="28"/>
          <w:szCs w:val="28"/>
        </w:rPr>
        <w:t xml:space="preserve"> окружены. </w:t>
      </w:r>
      <w:r w:rsidR="00557E7C">
        <w:rPr>
          <w:rFonts w:ascii="Times New Roman" w:hAnsi="Times New Roman" w:cs="Times New Roman"/>
          <w:sz w:val="28"/>
          <w:szCs w:val="28"/>
        </w:rPr>
        <w:t xml:space="preserve"> На основании этого ответа игровой сервер инициализирует </w:t>
      </w:r>
      <w:r w:rsidR="00D86E5D">
        <w:rPr>
          <w:rFonts w:ascii="Times New Roman" w:hAnsi="Times New Roman" w:cs="Times New Roman"/>
          <w:sz w:val="28"/>
          <w:szCs w:val="28"/>
        </w:rPr>
        <w:t>соответствующие</w:t>
      </w:r>
      <w:r w:rsidR="00557E7C">
        <w:rPr>
          <w:rFonts w:ascii="Times New Roman" w:hAnsi="Times New Roman" w:cs="Times New Roman"/>
          <w:sz w:val="28"/>
          <w:szCs w:val="28"/>
        </w:rPr>
        <w:t xml:space="preserve"> свойства в объектах юнитов.</w:t>
      </w:r>
      <w:r w:rsidR="006731AF">
        <w:rPr>
          <w:rFonts w:ascii="Times New Roman" w:hAnsi="Times New Roman" w:cs="Times New Roman"/>
          <w:sz w:val="28"/>
          <w:szCs w:val="28"/>
        </w:rPr>
        <w:t xml:space="preserve"> Для снижения нагрузки на сервис расчета окружения,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данные об окружении юнитов не </w:t>
      </w:r>
      <w:r w:rsidR="003A2781">
        <w:rPr>
          <w:rFonts w:ascii="Times New Roman" w:hAnsi="Times New Roman" w:cs="Times New Roman"/>
          <w:sz w:val="28"/>
          <w:szCs w:val="28"/>
        </w:rPr>
        <w:t>изменяются</w:t>
      </w:r>
      <w:r w:rsidR="006731AF">
        <w:rPr>
          <w:rFonts w:ascii="Times New Roman" w:hAnsi="Times New Roman" w:cs="Times New Roman"/>
          <w:sz w:val="28"/>
          <w:szCs w:val="28"/>
        </w:rPr>
        <w:t xml:space="preserve">. </w:t>
      </w:r>
    </w:p>
    <w:p w:rsidR="001F6574" w:rsidRPr="00C85917" w:rsidRDefault="001F6574" w:rsidP="00E90278">
      <w:pPr>
        <w:spacing w:after="0" w:line="360" w:lineRule="auto"/>
        <w:ind w:firstLine="708"/>
        <w:jc w:val="both"/>
        <w:rPr>
          <w:rFonts w:ascii="Times New Roman" w:hAnsi="Times New Roman" w:cs="Times New Roman"/>
          <w:sz w:val="28"/>
          <w:szCs w:val="28"/>
        </w:rPr>
      </w:pPr>
    </w:p>
    <w:p w:rsidR="00CB0DE1" w:rsidRPr="00086FEB" w:rsidRDefault="00CB0DE1" w:rsidP="00AA0556">
      <w:pPr>
        <w:spacing w:after="0" w:line="360" w:lineRule="auto"/>
        <w:jc w:val="both"/>
        <w:rPr>
          <w:rFonts w:ascii="Times New Roman" w:hAnsi="Times New Roman" w:cs="Times New Roman"/>
          <w:sz w:val="28"/>
          <w:szCs w:val="28"/>
        </w:rPr>
      </w:pPr>
      <w:r w:rsidRPr="00086FEB">
        <w:rPr>
          <w:rFonts w:ascii="Times New Roman" w:hAnsi="Times New Roman" w:cs="Times New Roman"/>
          <w:sz w:val="28"/>
          <w:szCs w:val="28"/>
        </w:rPr>
        <w:tab/>
      </w:r>
    </w:p>
    <w:p w:rsidR="00441760" w:rsidRPr="00CB0DE1" w:rsidRDefault="006261B1" w:rsidP="00AA055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AA055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виду ограничений, накладываемых сервисами высотных данных для использования рельефных данных в игре требуется с</w:t>
      </w:r>
      <w:r w:rsidR="00506223">
        <w:rPr>
          <w:rFonts w:ascii="Times New Roman" w:hAnsi="Times New Roman" w:cs="Times New Roman"/>
          <w:sz w:val="28"/>
          <w:szCs w:val="28"/>
        </w:rPr>
        <w:t>оздание своего сервиса</w:t>
      </w:r>
      <w:r>
        <w:rPr>
          <w:rFonts w:ascii="Times New Roman" w:hAnsi="Times New Roman" w:cs="Times New Roman"/>
          <w:sz w:val="28"/>
          <w:szCs w:val="28"/>
        </w:rPr>
        <w:t xml:space="preserve">. Сервис реализован как отдельный </w:t>
      </w:r>
      <w:r w:rsidR="00506223">
        <w:rPr>
          <w:rFonts w:ascii="Times New Roman" w:hAnsi="Times New Roman" w:cs="Times New Roman"/>
          <w:sz w:val="28"/>
          <w:szCs w:val="28"/>
        </w:rPr>
        <w:t>веб-</w:t>
      </w:r>
      <w:r>
        <w:rPr>
          <w:rFonts w:ascii="Times New Roman" w:hAnsi="Times New Roman" w:cs="Times New Roman"/>
          <w:sz w:val="28"/>
          <w:szCs w:val="28"/>
        </w:rPr>
        <w:t xml:space="preserve">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F3365" w:rsidRPr="00BA7C93" w:rsidRDefault="00C55CA1" w:rsidP="00AA055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sidR="00254885">
        <w:rPr>
          <w:rFonts w:ascii="Times New Roman" w:hAnsi="Times New Roman" w:cs="Times New Roman"/>
          <w:sz w:val="28"/>
          <w:szCs w:val="28"/>
          <w:lang w:val="en-US"/>
        </w:rPr>
        <w:t>POST</w:t>
      </w:r>
      <w:r w:rsidR="00254885"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w:t>
      </w:r>
      <w:r w:rsidR="00254885">
        <w:rPr>
          <w:rFonts w:ascii="Times New Roman" w:hAnsi="Times New Roman" w:cs="Times New Roman"/>
          <w:sz w:val="28"/>
          <w:szCs w:val="28"/>
        </w:rPr>
        <w:t>в которых содержат</w:t>
      </w:r>
      <w:r>
        <w:rPr>
          <w:rFonts w:ascii="Times New Roman" w:hAnsi="Times New Roman" w:cs="Times New Roman"/>
          <w:sz w:val="28"/>
          <w:szCs w:val="28"/>
        </w:rPr>
        <w:t xml:space="preserve">ся </w:t>
      </w:r>
      <w:r w:rsidR="00254885">
        <w:rPr>
          <w:rFonts w:ascii="Times New Roman" w:hAnsi="Times New Roman" w:cs="Times New Roman"/>
          <w:sz w:val="28"/>
          <w:szCs w:val="28"/>
        </w:rPr>
        <w:t>координаты  местоположения</w:t>
      </w:r>
      <w:r>
        <w:rPr>
          <w:rFonts w:ascii="Times New Roman" w:hAnsi="Times New Roman" w:cs="Times New Roman"/>
          <w:sz w:val="28"/>
          <w:szCs w:val="28"/>
        </w:rPr>
        <w:t xml:space="preserve"> юнитов.  </w:t>
      </w:r>
      <w:r w:rsidR="00254885">
        <w:rPr>
          <w:rFonts w:ascii="Times New Roman" w:hAnsi="Times New Roman" w:cs="Times New Roman"/>
          <w:sz w:val="28"/>
          <w:szCs w:val="28"/>
        </w:rPr>
        <w:t>Модуль высотных данных на основании</w:t>
      </w:r>
      <w:r w:rsidR="00237038">
        <w:rPr>
          <w:rFonts w:ascii="Times New Roman" w:hAnsi="Times New Roman" w:cs="Times New Roman"/>
          <w:sz w:val="28"/>
          <w:szCs w:val="28"/>
        </w:rPr>
        <w:t xml:space="preserve"> </w:t>
      </w:r>
      <w:r w:rsidR="00254885">
        <w:rPr>
          <w:rFonts w:ascii="Times New Roman" w:hAnsi="Times New Roman" w:cs="Times New Roman"/>
          <w:sz w:val="28"/>
          <w:szCs w:val="28"/>
        </w:rPr>
        <w:t>координат</w:t>
      </w:r>
      <w:r w:rsidR="001F3365">
        <w:rPr>
          <w:rFonts w:ascii="Times New Roman" w:hAnsi="Times New Roman" w:cs="Times New Roman"/>
          <w:sz w:val="28"/>
          <w:szCs w:val="28"/>
        </w:rPr>
        <w:t xml:space="preserve">, заданных как массив точек такого вида: </w:t>
      </w:r>
      <w:r w:rsidR="001F3365" w:rsidRPr="001F3365">
        <w:rPr>
          <w:rFonts w:ascii="Times New Roman" w:hAnsi="Times New Roman" w:cs="Times New Roman"/>
          <w:sz w:val="28"/>
          <w:szCs w:val="28"/>
        </w:rPr>
        <w:t>[[lat1,lng1], [lat2,lng2],...]</w:t>
      </w:r>
      <w:r w:rsidR="00254885">
        <w:rPr>
          <w:rFonts w:ascii="Times New Roman" w:hAnsi="Times New Roman" w:cs="Times New Roman"/>
          <w:sz w:val="28"/>
          <w:szCs w:val="28"/>
        </w:rPr>
        <w:t xml:space="preserve"> </w:t>
      </w:r>
      <w:r w:rsidR="001F3365">
        <w:rPr>
          <w:rFonts w:ascii="Times New Roman" w:hAnsi="Times New Roman" w:cs="Times New Roman"/>
          <w:sz w:val="28"/>
          <w:szCs w:val="28"/>
        </w:rPr>
        <w:t xml:space="preserve">, </w:t>
      </w:r>
      <w:r w:rsidR="00254885">
        <w:rPr>
          <w:rFonts w:ascii="Times New Roman" w:hAnsi="Times New Roman" w:cs="Times New Roman"/>
          <w:sz w:val="28"/>
          <w:szCs w:val="28"/>
        </w:rPr>
        <w:t xml:space="preserve">формирует </w:t>
      </w:r>
      <w:r w:rsidR="00254885">
        <w:rPr>
          <w:rFonts w:ascii="Times New Roman" w:hAnsi="Times New Roman" w:cs="Times New Roman"/>
          <w:sz w:val="28"/>
          <w:szCs w:val="28"/>
          <w:lang w:val="en-US"/>
        </w:rPr>
        <w:t>SQL</w:t>
      </w:r>
      <w:r w:rsidR="00254885" w:rsidRPr="00254885">
        <w:rPr>
          <w:rFonts w:ascii="Times New Roman" w:hAnsi="Times New Roman" w:cs="Times New Roman"/>
          <w:sz w:val="28"/>
          <w:szCs w:val="28"/>
        </w:rPr>
        <w:t xml:space="preserve"> </w:t>
      </w:r>
      <w:r w:rsidR="00254885">
        <w:rPr>
          <w:rFonts w:ascii="Times New Roman" w:hAnsi="Times New Roman" w:cs="Times New Roman"/>
          <w:sz w:val="28"/>
          <w:szCs w:val="28"/>
        </w:rPr>
        <w:t xml:space="preserve">запрос к базе </w:t>
      </w:r>
      <w:r w:rsidR="00237038" w:rsidRPr="00250120">
        <w:rPr>
          <w:rFonts w:ascii="Times New Roman" w:hAnsi="Times New Roman" w:cs="Times New Roman"/>
          <w:i/>
          <w:sz w:val="28"/>
          <w:szCs w:val="28"/>
          <w:lang w:val="en-US"/>
        </w:rPr>
        <w:t>sqlite</w:t>
      </w:r>
      <w:r w:rsidR="00254885">
        <w:rPr>
          <w:rFonts w:ascii="Times New Roman" w:hAnsi="Times New Roman" w:cs="Times New Roman"/>
          <w:i/>
          <w:sz w:val="28"/>
          <w:szCs w:val="28"/>
        </w:rPr>
        <w:t xml:space="preserve">, </w:t>
      </w:r>
      <w:r w:rsidR="00254885">
        <w:rPr>
          <w:rFonts w:ascii="Times New Roman" w:hAnsi="Times New Roman" w:cs="Times New Roman"/>
          <w:sz w:val="28"/>
          <w:szCs w:val="28"/>
        </w:rPr>
        <w:t>содержащей данные по высотам точек на планете</w:t>
      </w:r>
      <w:r w:rsidR="00237038">
        <w:rPr>
          <w:rFonts w:ascii="Times New Roman" w:hAnsi="Times New Roman" w:cs="Times New Roman"/>
          <w:sz w:val="28"/>
          <w:szCs w:val="28"/>
        </w:rPr>
        <w:t xml:space="preserve">.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254885">
        <w:rPr>
          <w:rFonts w:ascii="Times New Roman" w:hAnsi="Times New Roman" w:cs="Times New Roman"/>
          <w:sz w:val="28"/>
          <w:szCs w:val="28"/>
        </w:rPr>
        <w:t xml:space="preserve"> модулем, который производит разбор</w:t>
      </w:r>
      <w:r w:rsidR="00BB1633">
        <w:rPr>
          <w:rFonts w:ascii="Times New Roman" w:hAnsi="Times New Roman" w:cs="Times New Roman"/>
          <w:sz w:val="28"/>
          <w:szCs w:val="28"/>
        </w:rPr>
        <w:t xml:space="preserve"> файл</w:t>
      </w:r>
      <w:r w:rsidR="00254885">
        <w:rPr>
          <w:rFonts w:ascii="Times New Roman" w:hAnsi="Times New Roman" w:cs="Times New Roman"/>
          <w:sz w:val="28"/>
          <w:szCs w:val="28"/>
        </w:rPr>
        <w:t>а</w:t>
      </w:r>
      <w:r w:rsidR="00BB1633">
        <w:rPr>
          <w:rFonts w:ascii="Times New Roman" w:hAnsi="Times New Roman" w:cs="Times New Roman"/>
          <w:sz w:val="28"/>
          <w:szCs w:val="28"/>
        </w:rPr>
        <w:t xml:space="preserve">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xml:space="preserve">, о котором было написано в </w:t>
      </w:r>
      <w:r w:rsidR="002B02A3">
        <w:rPr>
          <w:rFonts w:ascii="Times New Roman" w:hAnsi="Times New Roman" w:cs="Times New Roman"/>
          <w:sz w:val="28"/>
          <w:szCs w:val="28"/>
        </w:rPr>
        <w:t>главе  4.</w:t>
      </w:r>
      <w:r w:rsidR="002B02A3" w:rsidRPr="00506223">
        <w:rPr>
          <w:rFonts w:ascii="Times New Roman" w:hAnsi="Times New Roman" w:cs="Times New Roman"/>
          <w:sz w:val="28"/>
          <w:szCs w:val="28"/>
        </w:rPr>
        <w:t>4</w:t>
      </w:r>
      <w:r w:rsidR="00BB1633">
        <w:rPr>
          <w:rFonts w:ascii="Times New Roman" w:hAnsi="Times New Roman" w:cs="Times New Roman"/>
          <w:sz w:val="28"/>
          <w:szCs w:val="28"/>
        </w:rPr>
        <w:t>.</w:t>
      </w:r>
      <w:r w:rsidR="00254885">
        <w:rPr>
          <w:rFonts w:ascii="Times New Roman" w:hAnsi="Times New Roman" w:cs="Times New Roman"/>
          <w:sz w:val="28"/>
          <w:szCs w:val="28"/>
        </w:rPr>
        <w:t xml:space="preserve"> и записывает их в базу данных формата </w:t>
      </w:r>
      <w:r w:rsidR="00254885">
        <w:rPr>
          <w:rFonts w:ascii="Times New Roman" w:hAnsi="Times New Roman" w:cs="Times New Roman"/>
          <w:sz w:val="28"/>
          <w:szCs w:val="28"/>
          <w:lang w:val="en-US"/>
        </w:rPr>
        <w:t>sqlite</w:t>
      </w:r>
      <w:r w:rsidR="00254885">
        <w:rPr>
          <w:rFonts w:ascii="Times New Roman" w:hAnsi="Times New Roman" w:cs="Times New Roman"/>
          <w:sz w:val="28"/>
          <w:szCs w:val="28"/>
        </w:rPr>
        <w:t>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254885">
        <w:rPr>
          <w:rFonts w:ascii="Times New Roman" w:hAnsi="Times New Roman" w:cs="Times New Roman"/>
          <w:sz w:val="28"/>
          <w:szCs w:val="28"/>
        </w:rPr>
        <w:t>Так как</w:t>
      </w:r>
      <w:r w:rsidR="00670249">
        <w:rPr>
          <w:rFonts w:ascii="Times New Roman" w:hAnsi="Times New Roman" w:cs="Times New Roman"/>
          <w:sz w:val="28"/>
          <w:szCs w:val="28"/>
        </w:rPr>
        <w:t xml:space="preserve"> объем данных достаточно велик (</w:t>
      </w:r>
      <w:r w:rsidR="00254885">
        <w:rPr>
          <w:rFonts w:ascii="Times New Roman" w:hAnsi="Times New Roman" w:cs="Times New Roman"/>
          <w:sz w:val="28"/>
          <w:szCs w:val="28"/>
        </w:rPr>
        <w:t xml:space="preserve">размер </w:t>
      </w:r>
      <w:r w:rsidR="00670249">
        <w:rPr>
          <w:rFonts w:ascii="Times New Roman" w:hAnsi="Times New Roman" w:cs="Times New Roman"/>
          <w:sz w:val="28"/>
          <w:szCs w:val="28"/>
        </w:rPr>
        <w:t xml:space="preserve">файла </w:t>
      </w:r>
      <w:r w:rsidR="00254885">
        <w:rPr>
          <w:rFonts w:ascii="Times New Roman" w:hAnsi="Times New Roman" w:cs="Times New Roman"/>
          <w:sz w:val="28"/>
          <w:szCs w:val="28"/>
        </w:rPr>
        <w:t>базы составляет</w:t>
      </w:r>
      <w:r w:rsidR="00670249">
        <w:rPr>
          <w:rFonts w:ascii="Times New Roman" w:hAnsi="Times New Roman" w:cs="Times New Roman"/>
          <w:sz w:val="28"/>
          <w:szCs w:val="28"/>
        </w:rPr>
        <w:t xml:space="preserve"> порядка 6,5 Гб) для ускорения выполнения запроса данные разбиты по градусам широты в отдельные таблицы.</w:t>
      </w:r>
      <w:r w:rsidR="006158C6">
        <w:rPr>
          <w:rFonts w:ascii="Times New Roman" w:hAnsi="Times New Roman" w:cs="Times New Roman"/>
          <w:sz w:val="28"/>
          <w:szCs w:val="28"/>
        </w:rPr>
        <w:t xml:space="preserve"> В результате запроса получаем наборы координат точек и соответствующих им высот, который сервер высотных данных возвращает </w:t>
      </w:r>
      <w:r w:rsidR="006158C6">
        <w:rPr>
          <w:rFonts w:ascii="Times New Roman" w:hAnsi="Times New Roman" w:cs="Times New Roman"/>
          <w:sz w:val="28"/>
          <w:szCs w:val="28"/>
        </w:rPr>
        <w:lastRenderedPageBreak/>
        <w:t xml:space="preserve">игровому серверу. </w:t>
      </w:r>
      <w:r w:rsidR="00BA7C93">
        <w:rPr>
          <w:rFonts w:ascii="Times New Roman" w:hAnsi="Times New Roman" w:cs="Times New Roman"/>
          <w:sz w:val="28"/>
          <w:szCs w:val="28"/>
        </w:rPr>
        <w:t xml:space="preserve"> Ответ представляет собой массив объектов вида</w:t>
      </w:r>
      <w:r w:rsidR="001F3365">
        <w:rPr>
          <w:rFonts w:ascii="Times New Roman" w:hAnsi="Times New Roman" w:cs="Times New Roman"/>
          <w:sz w:val="28"/>
          <w:szCs w:val="28"/>
        </w:rPr>
        <w:t xml:space="preserve">: </w:t>
      </w:r>
      <w:r w:rsidR="00BA7C93"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w:t>
      </w:r>
      <w:r w:rsidR="001F3365" w:rsidRPr="001F3365">
        <w:rPr>
          <w:rFonts w:ascii="Times New Roman" w:hAnsi="Times New Roman" w:cs="Times New Roman"/>
          <w:sz w:val="28"/>
          <w:szCs w:val="28"/>
          <w:lang w:val="en-US"/>
        </w:rPr>
        <w:t>lat</w:t>
      </w:r>
      <w:r w:rsidR="001F3365" w:rsidRPr="00BA7C93">
        <w:rPr>
          <w:rFonts w:ascii="Times New Roman" w:hAnsi="Times New Roman" w:cs="Times New Roman"/>
          <w:sz w:val="28"/>
          <w:szCs w:val="28"/>
        </w:rPr>
        <w:t xml:space="preserve">, </w:t>
      </w:r>
      <w:r w:rsidR="001F3365" w:rsidRPr="001F3365">
        <w:rPr>
          <w:rFonts w:ascii="Times New Roman" w:hAnsi="Times New Roman" w:cs="Times New Roman"/>
          <w:sz w:val="28"/>
          <w:szCs w:val="28"/>
          <w:lang w:val="en-US"/>
        </w:rPr>
        <w:t>lng</w:t>
      </w:r>
      <w:r w:rsidR="00BA7C93" w:rsidRPr="00BA7C93">
        <w:rPr>
          <w:rFonts w:ascii="Times New Roman" w:hAnsi="Times New Roman" w:cs="Times New Roman"/>
          <w:sz w:val="28"/>
          <w:szCs w:val="28"/>
        </w:rPr>
        <w:t>:</w:t>
      </w:r>
      <w:r w:rsidR="00BA7C93">
        <w:rPr>
          <w:rFonts w:ascii="Times New Roman" w:hAnsi="Times New Roman" w:cs="Times New Roman"/>
          <w:sz w:val="28"/>
          <w:szCs w:val="28"/>
          <w:lang w:val="en-US"/>
        </w:rPr>
        <w:t>lng</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 xml:space="preserve">: </w:t>
      </w:r>
      <w:r w:rsidR="00BA7C93">
        <w:rPr>
          <w:rFonts w:ascii="Times New Roman" w:hAnsi="Times New Roman" w:cs="Times New Roman"/>
          <w:sz w:val="28"/>
          <w:szCs w:val="28"/>
          <w:lang w:val="en-US"/>
        </w:rPr>
        <w:t>elevation</w:t>
      </w:r>
      <w:r w:rsidR="00BA7C93" w:rsidRPr="00BA7C93">
        <w:rPr>
          <w:rFonts w:ascii="Times New Roman" w:hAnsi="Times New Roman" w:cs="Times New Roman"/>
          <w:sz w:val="28"/>
          <w:szCs w:val="28"/>
        </w:rPr>
        <w:t>}</w:t>
      </w:r>
      <w:r w:rsidR="000A41F9">
        <w:rPr>
          <w:rFonts w:ascii="Times New Roman" w:hAnsi="Times New Roman" w:cs="Times New Roman"/>
          <w:sz w:val="28"/>
          <w:szCs w:val="28"/>
        </w:rPr>
        <w:t>.</w:t>
      </w:r>
    </w:p>
    <w:p w:rsidR="00254885" w:rsidRDefault="006158C6" w:rsidP="00F459CD">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w:t>
      </w:r>
      <w:r w:rsidR="00E12C5A">
        <w:rPr>
          <w:rFonts w:ascii="Times New Roman" w:hAnsi="Times New Roman" w:cs="Times New Roman"/>
          <w:sz w:val="28"/>
          <w:szCs w:val="28"/>
        </w:rPr>
        <w:t xml:space="preserve">модифицирует объект игры: в соответствующие свойства </w:t>
      </w:r>
      <w:r>
        <w:rPr>
          <w:rFonts w:ascii="Times New Roman" w:hAnsi="Times New Roman" w:cs="Times New Roman"/>
          <w:sz w:val="28"/>
          <w:szCs w:val="28"/>
        </w:rPr>
        <w:t xml:space="preserve">  </w:t>
      </w:r>
      <w:r w:rsidR="00E12C5A">
        <w:rPr>
          <w:rFonts w:ascii="Times New Roman" w:hAnsi="Times New Roman" w:cs="Times New Roman"/>
          <w:sz w:val="28"/>
          <w:szCs w:val="28"/>
        </w:rPr>
        <w:t xml:space="preserve">обьектов юнитов записываются значения высоты ближайшей точки из </w:t>
      </w:r>
      <w:r w:rsidR="00567119">
        <w:rPr>
          <w:rFonts w:ascii="Times New Roman" w:hAnsi="Times New Roman" w:cs="Times New Roman"/>
          <w:sz w:val="28"/>
          <w:szCs w:val="28"/>
        </w:rPr>
        <w:t>ответа сервера высотных данных</w:t>
      </w:r>
      <w:r w:rsidR="00E12C5A">
        <w:rPr>
          <w:rFonts w:ascii="Times New Roman" w:hAnsi="Times New Roman" w:cs="Times New Roman"/>
          <w:sz w:val="28"/>
          <w:szCs w:val="28"/>
        </w:rPr>
        <w:t xml:space="preserve">. </w:t>
      </w:r>
    </w:p>
    <w:p w:rsidR="005D4992" w:rsidRPr="00BF7F6A" w:rsidRDefault="008329DF" w:rsidP="005D49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алее</w:t>
      </w:r>
      <w:r w:rsidR="00254885">
        <w:rPr>
          <w:rFonts w:ascii="Times New Roman" w:hAnsi="Times New Roman" w:cs="Times New Roman"/>
          <w:sz w:val="28"/>
          <w:szCs w:val="28"/>
        </w:rPr>
        <w:t>,</w:t>
      </w:r>
      <w:r>
        <w:rPr>
          <w:rFonts w:ascii="Times New Roman" w:hAnsi="Times New Roman" w:cs="Times New Roman"/>
          <w:sz w:val="28"/>
          <w:szCs w:val="28"/>
        </w:rPr>
        <w:t xml:space="preserve">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r w:rsidR="005D4992">
        <w:rPr>
          <w:rFonts w:ascii="Times New Roman" w:hAnsi="Times New Roman" w:cs="Times New Roman"/>
          <w:sz w:val="28"/>
          <w:szCs w:val="28"/>
        </w:rPr>
        <w:t xml:space="preserve">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высотные данные юнитов не модифицируются. </w:t>
      </w:r>
    </w:p>
    <w:p w:rsidR="00C55CA1" w:rsidRPr="00BB1633" w:rsidRDefault="00C55CA1" w:rsidP="00254885">
      <w:pPr>
        <w:spacing w:after="0" w:line="360" w:lineRule="auto"/>
        <w:ind w:firstLine="708"/>
        <w:jc w:val="both"/>
        <w:rPr>
          <w:rFonts w:ascii="Times New Roman" w:hAnsi="Times New Roman" w:cs="Times New Roman"/>
          <w:sz w:val="28"/>
          <w:szCs w:val="28"/>
        </w:rPr>
      </w:pPr>
    </w:p>
    <w:p w:rsidR="006243CE" w:rsidRDefault="006243CE" w:rsidP="00151914">
      <w:pPr>
        <w:spacing w:after="0" w:line="360" w:lineRule="auto"/>
        <w:rPr>
          <w:rFonts w:ascii="Times New Roman" w:hAnsi="Times New Roman" w:cs="Times New Roman"/>
          <w:sz w:val="28"/>
          <w:szCs w:val="28"/>
        </w:rPr>
      </w:pP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2497F" w:rsidRDefault="000B0549" w:rsidP="00830727">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запросы от игрового сервера</w:t>
      </w:r>
      <w:r w:rsidR="00830727">
        <w:rPr>
          <w:rFonts w:ascii="Times New Roman" w:hAnsi="Times New Roman" w:cs="Times New Roman"/>
          <w:sz w:val="28"/>
          <w:szCs w:val="28"/>
        </w:rPr>
        <w:t xml:space="preserve"> 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sidR="00830727">
        <w:rPr>
          <w:rFonts w:ascii="Times New Roman" w:hAnsi="Times New Roman" w:cs="Times New Roman"/>
          <w:sz w:val="28"/>
          <w:szCs w:val="28"/>
          <w:lang w:val="en-US"/>
        </w:rPr>
        <w:t>sqlite</w:t>
      </w:r>
      <w:r w:rsidR="00830727" w:rsidRPr="00830727">
        <w:rPr>
          <w:rFonts w:ascii="Times New Roman" w:hAnsi="Times New Roman" w:cs="Times New Roman"/>
          <w:sz w:val="28"/>
          <w:szCs w:val="28"/>
        </w:rPr>
        <w:t>3 (</w:t>
      </w:r>
      <w:r w:rsidR="00830727">
        <w:rPr>
          <w:rFonts w:ascii="Times New Roman" w:hAnsi="Times New Roman" w:cs="Times New Roman"/>
          <w:sz w:val="28"/>
          <w:szCs w:val="28"/>
        </w:rPr>
        <w:t>данные за каждый год -  в отдельной базе</w:t>
      </w:r>
      <w:r w:rsidR="00830727" w:rsidRPr="00830727">
        <w:rPr>
          <w:rFonts w:ascii="Times New Roman" w:hAnsi="Times New Roman" w:cs="Times New Roman"/>
          <w:sz w:val="28"/>
          <w:szCs w:val="28"/>
        </w:rPr>
        <w:t>)</w:t>
      </w:r>
      <w:r w:rsidR="00830727">
        <w:rPr>
          <w:rFonts w:ascii="Times New Roman" w:hAnsi="Times New Roman" w:cs="Times New Roman"/>
          <w:sz w:val="28"/>
          <w:szCs w:val="28"/>
        </w:rPr>
        <w:t xml:space="preserve">. </w:t>
      </w:r>
      <w:r w:rsidR="00E53F3E">
        <w:rPr>
          <w:rFonts w:ascii="Times New Roman" w:hAnsi="Times New Roman" w:cs="Times New Roman"/>
          <w:sz w:val="28"/>
          <w:szCs w:val="28"/>
        </w:rPr>
        <w:t xml:space="preserve">Данные по метеорологическим станциям находятся в другой базе. </w:t>
      </w:r>
      <w:r w:rsidR="00830727">
        <w:rPr>
          <w:rFonts w:ascii="Times New Roman" w:hAnsi="Times New Roman" w:cs="Times New Roman"/>
          <w:sz w:val="28"/>
          <w:szCs w:val="28"/>
        </w:rPr>
        <w:t xml:space="preserve">Год за который будут использоваться данные указан в файле, описывающем миссию. </w:t>
      </w:r>
      <w:r w:rsidR="001F3365">
        <w:rPr>
          <w:rFonts w:ascii="Times New Roman" w:hAnsi="Times New Roman" w:cs="Times New Roman"/>
          <w:sz w:val="28"/>
          <w:szCs w:val="28"/>
        </w:rPr>
        <w:t xml:space="preserve">Сами базы подготовлены заранее путем разбора загруженных файлов с климатическими данными </w:t>
      </w:r>
      <w:r w:rsidR="007C1629">
        <w:rPr>
          <w:rFonts w:ascii="Times New Roman" w:hAnsi="Times New Roman" w:cs="Times New Roman"/>
          <w:sz w:val="28"/>
          <w:szCs w:val="28"/>
        </w:rPr>
        <w:t xml:space="preserve">и записи их в базу данных </w:t>
      </w:r>
      <w:r w:rsidR="007C1629">
        <w:rPr>
          <w:rFonts w:ascii="Times New Roman" w:hAnsi="Times New Roman" w:cs="Times New Roman"/>
          <w:sz w:val="28"/>
          <w:szCs w:val="28"/>
          <w:lang w:val="en-US"/>
        </w:rPr>
        <w:t>sqlite</w:t>
      </w:r>
      <w:r w:rsidR="007C1629" w:rsidRPr="007C1629">
        <w:rPr>
          <w:rFonts w:ascii="Times New Roman" w:hAnsi="Times New Roman" w:cs="Times New Roman"/>
          <w:sz w:val="28"/>
          <w:szCs w:val="28"/>
        </w:rPr>
        <w:t>3</w:t>
      </w:r>
      <w:r w:rsidR="007C1629">
        <w:rPr>
          <w:rFonts w:ascii="Times New Roman" w:hAnsi="Times New Roman" w:cs="Times New Roman"/>
          <w:sz w:val="28"/>
          <w:szCs w:val="28"/>
        </w:rPr>
        <w:t xml:space="preserve">. Разбор производился </w:t>
      </w:r>
      <w:r w:rsidR="001F3365">
        <w:rPr>
          <w:rFonts w:ascii="Times New Roman" w:hAnsi="Times New Roman" w:cs="Times New Roman"/>
          <w:sz w:val="28"/>
          <w:szCs w:val="28"/>
        </w:rPr>
        <w:t xml:space="preserve">скриптом, написанным на языке </w:t>
      </w:r>
      <w:r w:rsidR="001F3365">
        <w:rPr>
          <w:rFonts w:ascii="Times New Roman" w:hAnsi="Times New Roman" w:cs="Times New Roman"/>
          <w:sz w:val="28"/>
          <w:szCs w:val="28"/>
          <w:lang w:val="en-US"/>
        </w:rPr>
        <w:t>PHP</w:t>
      </w:r>
      <w:r w:rsidR="001F3365">
        <w:rPr>
          <w:rFonts w:ascii="Times New Roman" w:hAnsi="Times New Roman" w:cs="Times New Roman"/>
          <w:sz w:val="28"/>
          <w:szCs w:val="28"/>
        </w:rPr>
        <w:t xml:space="preserve">.  </w:t>
      </w:r>
    </w:p>
    <w:p w:rsidR="00ED187D" w:rsidRDefault="00A2497F" w:rsidP="00A2497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w:t>
      </w:r>
      <w:r w:rsidR="00745DFD">
        <w:rPr>
          <w:rFonts w:ascii="Times New Roman" w:hAnsi="Times New Roman" w:cs="Times New Roman"/>
          <w:sz w:val="28"/>
          <w:szCs w:val="28"/>
        </w:rPr>
        <w:lastRenderedPageBreak/>
        <w:t>формиру</w:t>
      </w:r>
      <w:r w:rsidR="009E1FFE">
        <w:rPr>
          <w:rFonts w:ascii="Times New Roman" w:hAnsi="Times New Roman" w:cs="Times New Roman"/>
          <w:sz w:val="28"/>
          <w:szCs w:val="28"/>
        </w:rPr>
        <w:t>ются</w:t>
      </w:r>
      <w:r w:rsidR="00745DFD">
        <w:rPr>
          <w:rFonts w:ascii="Times New Roman" w:hAnsi="Times New Roman" w:cs="Times New Roman"/>
          <w:sz w:val="28"/>
          <w:szCs w:val="28"/>
        </w:rPr>
        <w:t xml:space="preserve"> </w:t>
      </w:r>
      <w:r w:rsidR="00745DFD">
        <w:rPr>
          <w:rFonts w:ascii="Times New Roman" w:hAnsi="Times New Roman" w:cs="Times New Roman"/>
          <w:sz w:val="28"/>
          <w:szCs w:val="28"/>
          <w:lang w:val="en-US"/>
        </w:rPr>
        <w:t>SQL</w:t>
      </w:r>
      <w:r w:rsidR="00745DFD" w:rsidRPr="00745DFD">
        <w:rPr>
          <w:rFonts w:ascii="Times New Roman" w:hAnsi="Times New Roman" w:cs="Times New Roman"/>
          <w:sz w:val="28"/>
          <w:szCs w:val="28"/>
        </w:rPr>
        <w:t xml:space="preserve"> </w:t>
      </w:r>
      <w:r w:rsidR="00745DFD">
        <w:rPr>
          <w:rFonts w:ascii="Times New Roman" w:hAnsi="Times New Roman" w:cs="Times New Roman"/>
          <w:sz w:val="28"/>
          <w:szCs w:val="28"/>
        </w:rPr>
        <w:t>запрос</w:t>
      </w:r>
      <w:r w:rsidR="009E1FFE">
        <w:rPr>
          <w:rFonts w:ascii="Times New Roman" w:hAnsi="Times New Roman" w:cs="Times New Roman"/>
          <w:sz w:val="28"/>
          <w:szCs w:val="28"/>
        </w:rPr>
        <w:t>ы</w:t>
      </w:r>
      <w:r w:rsidR="00745DFD">
        <w:rPr>
          <w:rFonts w:ascii="Times New Roman" w:hAnsi="Times New Roman" w:cs="Times New Roman"/>
          <w:sz w:val="28"/>
          <w:szCs w:val="28"/>
        </w:rPr>
        <w:t xml:space="preserve"> к базе данных. </w:t>
      </w:r>
      <w:r w:rsidR="009E1FFE">
        <w:rPr>
          <w:rFonts w:ascii="Times New Roman" w:hAnsi="Times New Roman" w:cs="Times New Roman"/>
          <w:sz w:val="28"/>
          <w:szCs w:val="28"/>
        </w:rPr>
        <w:t>Сначала по координатам наход</w:t>
      </w:r>
      <w:r w:rsidR="00E53F3E">
        <w:rPr>
          <w:rFonts w:ascii="Times New Roman" w:hAnsi="Times New Roman" w:cs="Times New Roman"/>
          <w:sz w:val="28"/>
          <w:szCs w:val="28"/>
        </w:rPr>
        <w:t xml:space="preserve">ятся </w:t>
      </w:r>
      <w:r w:rsidR="009E1FFE">
        <w:rPr>
          <w:rFonts w:ascii="Times New Roman" w:hAnsi="Times New Roman" w:cs="Times New Roman"/>
          <w:sz w:val="28"/>
          <w:szCs w:val="28"/>
        </w:rPr>
        <w:t xml:space="preserve"> </w:t>
      </w:r>
      <w:r w:rsidR="00E53F3E">
        <w:rPr>
          <w:rFonts w:ascii="Times New Roman" w:hAnsi="Times New Roman" w:cs="Times New Roman"/>
          <w:sz w:val="28"/>
          <w:szCs w:val="28"/>
        </w:rPr>
        <w:t xml:space="preserve">ближайшие к каждой заданной точке метеостанции, далее идет выборка метеоданных для этих станций на указанную в запросе дату. </w:t>
      </w:r>
      <w:r w:rsidR="002C709B">
        <w:rPr>
          <w:rFonts w:ascii="Times New Roman" w:hAnsi="Times New Roman" w:cs="Times New Roman"/>
          <w:sz w:val="28"/>
          <w:szCs w:val="28"/>
        </w:rPr>
        <w:t>По результатам запроса формируется результат и отправляется игровому серверу. Пример ответа:</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2C709B" w:rsidRPr="002C709B" w:rsidRDefault="002C709B" w:rsidP="002C709B">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9E1FFE" w:rsidRPr="00AE11ED" w:rsidRDefault="009E1FFE" w:rsidP="00830727">
      <w:pPr>
        <w:spacing w:after="0" w:line="360" w:lineRule="auto"/>
        <w:jc w:val="both"/>
        <w:rPr>
          <w:rFonts w:ascii="Times New Roman" w:hAnsi="Times New Roman" w:cs="Times New Roman"/>
          <w:sz w:val="28"/>
          <w:szCs w:val="28"/>
          <w:lang w:val="en-US"/>
        </w:rPr>
      </w:pPr>
    </w:p>
    <w:p w:rsidR="000B0549" w:rsidRPr="00BF7F6A" w:rsidRDefault="00ED187D" w:rsidP="00830727">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001F3365" w:rsidRPr="00AE11ED">
        <w:rPr>
          <w:rFonts w:ascii="Times New Roman" w:hAnsi="Times New Roman" w:cs="Times New Roman"/>
          <w:sz w:val="28"/>
          <w:szCs w:val="28"/>
          <w:lang w:val="en-US"/>
        </w:rPr>
        <w:t xml:space="preserve"> </w:t>
      </w:r>
      <w:r w:rsidR="00BF7F6A">
        <w:rPr>
          <w:rFonts w:ascii="Times New Roman" w:hAnsi="Times New Roman" w:cs="Times New Roman"/>
          <w:sz w:val="28"/>
          <w:szCs w:val="28"/>
        </w:rPr>
        <w:t>Поля</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at</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и</w:t>
      </w:r>
      <w:r w:rsidR="00BF7F6A" w:rsidRPr="00BF7F6A">
        <w:rPr>
          <w:rFonts w:ascii="Times New Roman" w:hAnsi="Times New Roman" w:cs="Times New Roman"/>
          <w:sz w:val="28"/>
          <w:szCs w:val="28"/>
        </w:rPr>
        <w:t xml:space="preserve"> </w:t>
      </w:r>
      <w:r w:rsidR="00BF7F6A" w:rsidRPr="00BF7F6A">
        <w:rPr>
          <w:rFonts w:ascii="Times New Roman" w:hAnsi="Times New Roman" w:cs="Times New Roman"/>
          <w:i/>
          <w:sz w:val="28"/>
          <w:szCs w:val="28"/>
          <w:lang w:val="en-US"/>
        </w:rPr>
        <w:t>found</w:t>
      </w:r>
      <w:r w:rsidR="00BF7F6A" w:rsidRPr="00BF7F6A">
        <w:rPr>
          <w:rFonts w:ascii="Times New Roman" w:hAnsi="Times New Roman" w:cs="Times New Roman"/>
          <w:i/>
          <w:sz w:val="28"/>
          <w:szCs w:val="28"/>
        </w:rPr>
        <w:t>_</w:t>
      </w:r>
      <w:r w:rsidR="00BF7F6A" w:rsidRPr="00BF7F6A">
        <w:rPr>
          <w:rFonts w:ascii="Times New Roman" w:hAnsi="Times New Roman" w:cs="Times New Roman"/>
          <w:i/>
          <w:sz w:val="28"/>
          <w:szCs w:val="28"/>
          <w:lang w:val="en-US"/>
        </w:rPr>
        <w:t>lng</w:t>
      </w:r>
      <w:r w:rsidR="00BF7F6A" w:rsidRPr="00BF7F6A">
        <w:rPr>
          <w:rFonts w:ascii="Times New Roman" w:hAnsi="Times New Roman" w:cs="Times New Roman"/>
          <w:sz w:val="28"/>
          <w:szCs w:val="28"/>
        </w:rPr>
        <w:t xml:space="preserve"> </w:t>
      </w:r>
      <w:r w:rsidR="00BF7F6A">
        <w:rPr>
          <w:rFonts w:ascii="Times New Roman" w:hAnsi="Times New Roman" w:cs="Times New Roman"/>
          <w:sz w:val="28"/>
          <w:szCs w:val="28"/>
        </w:rPr>
        <w:t>указывают координаты ближайшей к юниту метеостанции.</w:t>
      </w:r>
      <w:r w:rsidR="007101A7">
        <w:rPr>
          <w:rFonts w:ascii="Times New Roman" w:hAnsi="Times New Roman" w:cs="Times New Roman"/>
          <w:sz w:val="28"/>
          <w:szCs w:val="28"/>
        </w:rPr>
        <w:t xml:space="preserve"> </w:t>
      </w:r>
      <w:r w:rsidR="00170EE9">
        <w:rPr>
          <w:rFonts w:ascii="Times New Roman" w:hAnsi="Times New Roman" w:cs="Times New Roman"/>
          <w:sz w:val="28"/>
          <w:szCs w:val="28"/>
        </w:rPr>
        <w:t xml:space="preserve">Игровой сервер записывает полученные данные в свойства объектов юнитов в игровом объекте. </w:t>
      </w:r>
      <w:r w:rsidR="00D72832">
        <w:rPr>
          <w:rFonts w:ascii="Times New Roman" w:hAnsi="Times New Roman" w:cs="Times New Roman"/>
          <w:sz w:val="28"/>
          <w:szCs w:val="28"/>
        </w:rPr>
        <w:t xml:space="preserve">Для каждого юнита берется точка ближайшая из полученного набора результатов. </w:t>
      </w:r>
      <w:r w:rsidR="00AE11ED">
        <w:rPr>
          <w:rFonts w:ascii="Times New Roman" w:hAnsi="Times New Roman" w:cs="Times New Roman"/>
          <w:sz w:val="28"/>
          <w:szCs w:val="28"/>
        </w:rPr>
        <w:t xml:space="preserve">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p>
    <w:p w:rsidR="00A151B6" w:rsidRPr="00BF7F6A" w:rsidRDefault="00A151B6" w:rsidP="00151914">
      <w:pPr>
        <w:spacing w:after="0" w:line="360" w:lineRule="auto"/>
        <w:rPr>
          <w:rFonts w:ascii="Times New Roman" w:hAnsi="Times New Roman" w:cs="Times New Roman"/>
          <w:sz w:val="28"/>
          <w:szCs w:val="28"/>
        </w:rPr>
      </w:pPr>
    </w:p>
    <w:p w:rsidR="001836CD" w:rsidRPr="001836CD" w:rsidRDefault="001836CD" w:rsidP="00151914">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t>5.8. Получение маршрутов для движения юнитов</w:t>
      </w:r>
    </w:p>
    <w:p w:rsidR="00AE480B" w:rsidRPr="00A216BF" w:rsidRDefault="00803C83"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9580D">
        <w:rPr>
          <w:rFonts w:ascii="Times New Roman" w:hAnsi="Times New Roman" w:cs="Times New Roman"/>
          <w:sz w:val="28"/>
          <w:szCs w:val="28"/>
        </w:rPr>
        <w:t>После получения целевой точки движения юнита, нужно выч</w:t>
      </w:r>
      <w:r w:rsidR="00EB205C">
        <w:rPr>
          <w:rFonts w:ascii="Times New Roman" w:hAnsi="Times New Roman" w:cs="Times New Roman"/>
          <w:sz w:val="28"/>
          <w:szCs w:val="28"/>
        </w:rPr>
        <w:t>и</w:t>
      </w:r>
      <w:r w:rsidR="0009580D">
        <w:rPr>
          <w:rFonts w:ascii="Times New Roman" w:hAnsi="Times New Roman" w:cs="Times New Roman"/>
          <w:sz w:val="28"/>
          <w:szCs w:val="28"/>
        </w:rPr>
        <w:t xml:space="preserve">слить маршрут его движения. В прототипе реализована поддержка трех вариантов получения маршрутов: от сервиса маршрутов </w:t>
      </w:r>
      <w:r w:rsidR="0009580D">
        <w:rPr>
          <w:rFonts w:ascii="Times New Roman" w:hAnsi="Times New Roman" w:cs="Times New Roman"/>
          <w:sz w:val="28"/>
          <w:szCs w:val="28"/>
          <w:lang w:val="en-US"/>
        </w:rPr>
        <w:t>Google</w:t>
      </w:r>
      <w:r w:rsidR="0009580D">
        <w:rPr>
          <w:rFonts w:ascii="Times New Roman" w:hAnsi="Times New Roman" w:cs="Times New Roman"/>
          <w:sz w:val="28"/>
          <w:szCs w:val="28"/>
        </w:rPr>
        <w:t xml:space="preserve">,  от сервиса </w:t>
      </w:r>
      <w:r w:rsidR="0009580D">
        <w:rPr>
          <w:rFonts w:ascii="Times New Roman" w:hAnsi="Times New Roman" w:cs="Times New Roman"/>
          <w:sz w:val="28"/>
          <w:szCs w:val="28"/>
          <w:lang w:val="en-US"/>
        </w:rPr>
        <w:t>OSRM</w:t>
      </w:r>
      <w:r w:rsidR="0009580D">
        <w:rPr>
          <w:rFonts w:ascii="Times New Roman" w:hAnsi="Times New Roman" w:cs="Times New Roman"/>
          <w:sz w:val="28"/>
          <w:szCs w:val="28"/>
        </w:rPr>
        <w:t xml:space="preserve">, описанного в разделе 4.2. и </w:t>
      </w:r>
      <w:r w:rsidR="00A216BF">
        <w:rPr>
          <w:rFonts w:ascii="Times New Roman" w:hAnsi="Times New Roman" w:cs="Times New Roman"/>
          <w:sz w:val="28"/>
          <w:szCs w:val="28"/>
        </w:rPr>
        <w:t>через запрос к базе</w:t>
      </w:r>
      <w:r w:rsidR="0009580D">
        <w:rPr>
          <w:rFonts w:ascii="Times New Roman" w:hAnsi="Times New Roman" w:cs="Times New Roman"/>
          <w:sz w:val="28"/>
          <w:szCs w:val="28"/>
        </w:rPr>
        <w:t xml:space="preserve"> </w:t>
      </w:r>
      <w:r w:rsidR="0009580D">
        <w:rPr>
          <w:rFonts w:ascii="Times New Roman" w:hAnsi="Times New Roman" w:cs="Times New Roman"/>
          <w:sz w:val="28"/>
          <w:szCs w:val="28"/>
          <w:lang w:val="en-US"/>
        </w:rPr>
        <w:t>SpatiaLite</w:t>
      </w:r>
      <w:r w:rsidR="0009580D">
        <w:rPr>
          <w:rFonts w:ascii="Times New Roman" w:hAnsi="Times New Roman" w:cs="Times New Roman"/>
          <w:sz w:val="28"/>
          <w:szCs w:val="28"/>
        </w:rPr>
        <w:t>, описанн</w:t>
      </w:r>
      <w:r w:rsidR="00A216BF">
        <w:rPr>
          <w:rFonts w:ascii="Times New Roman" w:hAnsi="Times New Roman" w:cs="Times New Roman"/>
          <w:sz w:val="28"/>
          <w:szCs w:val="28"/>
        </w:rPr>
        <w:t>ой</w:t>
      </w:r>
      <w:r w:rsidR="0009580D">
        <w:rPr>
          <w:rFonts w:ascii="Times New Roman" w:hAnsi="Times New Roman" w:cs="Times New Roman"/>
          <w:sz w:val="28"/>
          <w:szCs w:val="28"/>
        </w:rPr>
        <w:t xml:space="preserve"> в разделе 4.3.</w:t>
      </w:r>
      <w:r w:rsidR="00714EAF">
        <w:rPr>
          <w:rFonts w:ascii="Times New Roman" w:hAnsi="Times New Roman" w:cs="Times New Roman"/>
          <w:sz w:val="28"/>
          <w:szCs w:val="28"/>
        </w:rPr>
        <w:t xml:space="preserve"> Какой из этих вариантов будет использоваться, игрок может выбрать в выпадающем списке в левой верхней части интерфейса игры.</w:t>
      </w:r>
      <w:r w:rsidR="00AE480B">
        <w:rPr>
          <w:rFonts w:ascii="Times New Roman" w:hAnsi="Times New Roman" w:cs="Times New Roman"/>
          <w:sz w:val="28"/>
          <w:szCs w:val="28"/>
        </w:rPr>
        <w:t xml:space="preserve"> </w:t>
      </w:r>
      <w:r w:rsidR="002D3BFF">
        <w:rPr>
          <w:rFonts w:ascii="Times New Roman" w:hAnsi="Times New Roman" w:cs="Times New Roman"/>
          <w:sz w:val="28"/>
          <w:szCs w:val="28"/>
        </w:rPr>
        <w:t>За маршрутизацию в</w:t>
      </w:r>
      <w:r w:rsidR="000C76AB">
        <w:rPr>
          <w:rFonts w:ascii="Times New Roman" w:hAnsi="Times New Roman" w:cs="Times New Roman"/>
          <w:sz w:val="28"/>
          <w:szCs w:val="28"/>
        </w:rPr>
        <w:t xml:space="preserve"> клиентской части</w:t>
      </w:r>
      <w:r w:rsidR="002D3BFF">
        <w:rPr>
          <w:rFonts w:ascii="Times New Roman" w:hAnsi="Times New Roman" w:cs="Times New Roman"/>
          <w:sz w:val="28"/>
          <w:szCs w:val="28"/>
        </w:rPr>
        <w:t xml:space="preserve"> прототип</w:t>
      </w:r>
      <w:r w:rsidR="000C76AB">
        <w:rPr>
          <w:rFonts w:ascii="Times New Roman" w:hAnsi="Times New Roman" w:cs="Times New Roman"/>
          <w:sz w:val="28"/>
          <w:szCs w:val="28"/>
        </w:rPr>
        <w:t>а</w:t>
      </w:r>
      <w:r w:rsidR="002D3BFF">
        <w:rPr>
          <w:rFonts w:ascii="Times New Roman" w:hAnsi="Times New Roman" w:cs="Times New Roman"/>
          <w:sz w:val="28"/>
          <w:szCs w:val="28"/>
        </w:rPr>
        <w:t xml:space="preserve"> игры отвечает модуль </w:t>
      </w:r>
      <w:r w:rsidR="004459E3">
        <w:rPr>
          <w:rFonts w:ascii="Times New Roman" w:hAnsi="Times New Roman" w:cs="Times New Roman"/>
          <w:i/>
          <w:sz w:val="28"/>
          <w:szCs w:val="28"/>
          <w:lang w:val="en-US"/>
        </w:rPr>
        <w:t>Route</w:t>
      </w:r>
      <w:r w:rsidR="002D3BFF" w:rsidRPr="00A216BF">
        <w:rPr>
          <w:rFonts w:ascii="Times New Roman" w:hAnsi="Times New Roman" w:cs="Times New Roman"/>
          <w:sz w:val="28"/>
          <w:szCs w:val="28"/>
        </w:rPr>
        <w:t>.</w:t>
      </w:r>
    </w:p>
    <w:p w:rsidR="00AF5242" w:rsidRPr="002D3BFF" w:rsidRDefault="00AF5242" w:rsidP="00714EAF">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lastRenderedPageBreak/>
        <w:t xml:space="preserve">Сервис маршрутов  </w:t>
      </w:r>
      <w:r w:rsidRPr="00AF5242">
        <w:rPr>
          <w:rFonts w:ascii="Times New Roman" w:hAnsi="Times New Roman" w:cs="Times New Roman"/>
          <w:b/>
          <w:sz w:val="28"/>
          <w:szCs w:val="28"/>
          <w:lang w:val="en-US"/>
        </w:rPr>
        <w:t>Google</w:t>
      </w:r>
    </w:p>
    <w:p w:rsidR="00503FF9" w:rsidRDefault="00EB205C"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F1121D">
        <w:rPr>
          <w:rFonts w:ascii="Times New Roman" w:hAnsi="Times New Roman" w:cs="Times New Roman"/>
          <w:sz w:val="28"/>
          <w:szCs w:val="28"/>
        </w:rPr>
        <w:t>Использовании</w:t>
      </w:r>
      <w:r w:rsidR="00AF5242">
        <w:rPr>
          <w:rFonts w:ascii="Times New Roman" w:hAnsi="Times New Roman" w:cs="Times New Roman"/>
          <w:sz w:val="28"/>
          <w:szCs w:val="28"/>
        </w:rPr>
        <w:t xml:space="preserve"> сервиса маршрутов </w:t>
      </w:r>
      <w:r w:rsidR="00F1121D">
        <w:rPr>
          <w:rFonts w:ascii="Times New Roman" w:hAnsi="Times New Roman" w:cs="Times New Roman"/>
          <w:sz w:val="28"/>
          <w:szCs w:val="28"/>
        </w:rPr>
        <w:t xml:space="preserve">от </w:t>
      </w:r>
      <w:r w:rsidR="00AF5242">
        <w:rPr>
          <w:rFonts w:ascii="Times New Roman" w:hAnsi="Times New Roman" w:cs="Times New Roman"/>
          <w:sz w:val="28"/>
          <w:szCs w:val="28"/>
          <w:lang w:val="en-US"/>
        </w:rPr>
        <w:t>Google</w:t>
      </w:r>
      <w:r w:rsidR="00F1121D">
        <w:rPr>
          <w:rFonts w:ascii="Times New Roman" w:hAnsi="Times New Roman" w:cs="Times New Roman"/>
          <w:sz w:val="28"/>
          <w:szCs w:val="28"/>
        </w:rPr>
        <w:t xml:space="preserve"> происходит в соответствии с их документацией. Создается объект </w:t>
      </w:r>
      <w:r w:rsidR="00F1121D" w:rsidRPr="00EF44C3">
        <w:rPr>
          <w:rFonts w:ascii="Times New Roman" w:hAnsi="Times New Roman" w:cs="Times New Roman"/>
          <w:i/>
          <w:sz w:val="28"/>
          <w:szCs w:val="28"/>
        </w:rPr>
        <w:t>DirectionsService</w:t>
      </w:r>
      <w:r w:rsidR="00F1121D">
        <w:rPr>
          <w:rFonts w:ascii="Times New Roman" w:hAnsi="Times New Roman" w:cs="Times New Roman"/>
          <w:sz w:val="28"/>
          <w:szCs w:val="28"/>
        </w:rPr>
        <w:t xml:space="preserve">, у которого вызывается метод </w:t>
      </w:r>
      <w:r w:rsidR="00F1121D" w:rsidRPr="007C2DAF">
        <w:rPr>
          <w:rFonts w:ascii="Times New Roman" w:hAnsi="Times New Roman" w:cs="Times New Roman"/>
          <w:i/>
          <w:sz w:val="28"/>
          <w:szCs w:val="28"/>
          <w:lang w:val="en-US"/>
        </w:rPr>
        <w:t>route</w:t>
      </w:r>
      <w:r w:rsidR="00F1121D">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7E402B" w:rsidRDefault="00503FF9" w:rsidP="00714EA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503FF9" w:rsidRPr="00503FF9" w:rsidRDefault="00503FF9" w:rsidP="007E402B">
      <w:pPr>
        <w:spacing w:after="0" w:line="360" w:lineRule="auto"/>
        <w:jc w:val="both"/>
        <w:rPr>
          <w:rFonts w:ascii="Times New Roman" w:hAnsi="Times New Roman" w:cs="Times New Roman"/>
          <w:b/>
          <w:sz w:val="28"/>
          <w:szCs w:val="28"/>
          <w:lang w:val="en-US"/>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00F1121D" w:rsidRPr="00503FF9">
        <w:rPr>
          <w:rFonts w:ascii="Times New Roman" w:hAnsi="Times New Roman" w:cs="Times New Roman"/>
          <w:b/>
          <w:sz w:val="28"/>
          <w:szCs w:val="28"/>
        </w:rPr>
        <w:t xml:space="preserve"> </w:t>
      </w:r>
    </w:p>
    <w:p w:rsidR="00803C83" w:rsidRPr="00503FF9" w:rsidRDefault="00503FF9"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Сборка и запуск сервиса маршрутов </w:t>
      </w:r>
      <w:r w:rsidR="00F1121D">
        <w:rPr>
          <w:rFonts w:ascii="Times New Roman" w:hAnsi="Times New Roman" w:cs="Times New Roman"/>
          <w:sz w:val="28"/>
          <w:szCs w:val="28"/>
        </w:rPr>
        <w:t xml:space="preserve"> </w:t>
      </w:r>
      <w:r w:rsidR="00AF5242">
        <w:rPr>
          <w:rFonts w:ascii="Times New Roman" w:hAnsi="Times New Roman" w:cs="Times New Roman"/>
          <w:sz w:val="28"/>
          <w:szCs w:val="28"/>
        </w:rPr>
        <w:t xml:space="preserve">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803C83" w:rsidRDefault="004459E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00D555C6">
        <w:rPr>
          <w:rFonts w:ascii="Times New Roman" w:hAnsi="Times New Roman" w:cs="Times New Roman"/>
          <w:sz w:val="28"/>
          <w:szCs w:val="28"/>
        </w:rPr>
        <w:t>, содержащий начальную и конечную точки маршрута,</w:t>
      </w:r>
      <w:r>
        <w:rPr>
          <w:rFonts w:ascii="Times New Roman" w:hAnsi="Times New Roman" w:cs="Times New Roman"/>
          <w:sz w:val="28"/>
          <w:szCs w:val="28"/>
        </w:rPr>
        <w:t xml:space="preserve">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lang w:val="en-US"/>
        </w:rPr>
        <w:t>OSRM</w:t>
      </w:r>
      <w:r w:rsidR="008D756F" w:rsidRPr="008D756F">
        <w:rPr>
          <w:rFonts w:ascii="Times New Roman" w:hAnsi="Times New Roman" w:cs="Times New Roman"/>
          <w:sz w:val="28"/>
          <w:szCs w:val="28"/>
        </w:rPr>
        <w:t xml:space="preserve"> </w:t>
      </w:r>
      <w:r w:rsidR="008D756F">
        <w:rPr>
          <w:rFonts w:ascii="Times New Roman" w:hAnsi="Times New Roman" w:cs="Times New Roman"/>
          <w:sz w:val="28"/>
          <w:szCs w:val="28"/>
        </w:rPr>
        <w:t xml:space="preserve">возвращает ответ в виде </w:t>
      </w:r>
      <w:r w:rsidR="008D756F">
        <w:rPr>
          <w:rFonts w:ascii="Times New Roman" w:hAnsi="Times New Roman" w:cs="Times New Roman"/>
          <w:sz w:val="28"/>
          <w:szCs w:val="28"/>
          <w:lang w:val="en-US"/>
        </w:rPr>
        <w:t>JSON</w:t>
      </w:r>
      <w:r w:rsidR="008D756F">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7E402B" w:rsidRDefault="007E402B" w:rsidP="007E402B">
      <w:pPr>
        <w:spacing w:after="0" w:line="360" w:lineRule="auto"/>
        <w:jc w:val="both"/>
        <w:rPr>
          <w:rFonts w:ascii="Times New Roman" w:hAnsi="Times New Roman" w:cs="Times New Roman"/>
          <w:sz w:val="28"/>
          <w:szCs w:val="28"/>
        </w:rPr>
      </w:pPr>
    </w:p>
    <w:p w:rsidR="000E0653" w:rsidRPr="000E0653" w:rsidRDefault="000E0653" w:rsidP="007E402B">
      <w:pPr>
        <w:spacing w:after="0" w:line="360" w:lineRule="auto"/>
        <w:jc w:val="both"/>
        <w:rPr>
          <w:rFonts w:ascii="Times New Roman" w:hAnsi="Times New Roman" w:cs="Times New Roman"/>
          <w:b/>
          <w:sz w:val="28"/>
          <w:szCs w:val="28"/>
          <w:lang w:val="en-US"/>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0E0653" w:rsidRPr="006371AE" w:rsidRDefault="000E0653" w:rsidP="007E402B">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sidR="00D555C6">
        <w:rPr>
          <w:rFonts w:ascii="Times New Roman" w:hAnsi="Times New Roman" w:cs="Times New Roman"/>
          <w:sz w:val="28"/>
          <w:szCs w:val="28"/>
        </w:rPr>
        <w:t xml:space="preserve">Поиск маршрута на графе дорожной сети </w:t>
      </w:r>
      <w:r w:rsidR="00D555C6">
        <w:rPr>
          <w:rFonts w:ascii="Times New Roman" w:hAnsi="Times New Roman" w:cs="Times New Roman"/>
          <w:sz w:val="28"/>
          <w:szCs w:val="28"/>
          <w:lang w:val="en-US"/>
        </w:rPr>
        <w:t>SpatiaLite</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описана в разделе 4.3. При использовании этого метода </w:t>
      </w:r>
      <w:r w:rsidR="00D555C6" w:rsidRPr="00D555C6">
        <w:rPr>
          <w:rFonts w:ascii="Times New Roman" w:hAnsi="Times New Roman" w:cs="Times New Roman"/>
          <w:i/>
          <w:sz w:val="28"/>
          <w:szCs w:val="28"/>
        </w:rPr>
        <w:t>getRouteSpatiali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модуля </w:t>
      </w:r>
      <w:r w:rsidR="00D555C6" w:rsidRPr="008D756F">
        <w:rPr>
          <w:rFonts w:ascii="Times New Roman" w:hAnsi="Times New Roman" w:cs="Times New Roman"/>
          <w:i/>
          <w:sz w:val="28"/>
          <w:szCs w:val="28"/>
          <w:lang w:val="en-US"/>
        </w:rPr>
        <w:t>Route</w:t>
      </w:r>
      <w:r w:rsidR="00D555C6" w:rsidRPr="008D756F">
        <w:rPr>
          <w:rFonts w:ascii="Times New Roman" w:hAnsi="Times New Roman" w:cs="Times New Roman"/>
          <w:i/>
          <w:sz w:val="28"/>
          <w:szCs w:val="28"/>
        </w:rPr>
        <w:t xml:space="preserve"> </w:t>
      </w:r>
      <w:r w:rsidR="00D555C6">
        <w:rPr>
          <w:rFonts w:ascii="Times New Roman" w:hAnsi="Times New Roman" w:cs="Times New Roman"/>
          <w:sz w:val="28"/>
          <w:szCs w:val="28"/>
        </w:rPr>
        <w:t xml:space="preserve">посылает  </w:t>
      </w:r>
      <w:r w:rsidR="00D555C6">
        <w:rPr>
          <w:rFonts w:ascii="Times New Roman" w:hAnsi="Times New Roman" w:cs="Times New Roman"/>
          <w:sz w:val="28"/>
          <w:szCs w:val="28"/>
          <w:lang w:val="en-US"/>
        </w:rPr>
        <w:t>AJAX</w:t>
      </w:r>
      <w:r w:rsidR="00D555C6" w:rsidRPr="004459E3">
        <w:rPr>
          <w:rFonts w:ascii="Times New Roman" w:hAnsi="Times New Roman" w:cs="Times New Roman"/>
          <w:sz w:val="28"/>
          <w:szCs w:val="28"/>
        </w:rPr>
        <w:t xml:space="preserve"> </w:t>
      </w:r>
      <w:r w:rsidR="00D555C6">
        <w:rPr>
          <w:rFonts w:ascii="Times New Roman" w:hAnsi="Times New Roman" w:cs="Times New Roman"/>
          <w:sz w:val="28"/>
          <w:szCs w:val="28"/>
        </w:rPr>
        <w:t>запрос,</w:t>
      </w:r>
      <w:r w:rsidR="00D555C6" w:rsidRPr="00D555C6">
        <w:rPr>
          <w:rFonts w:ascii="Times New Roman" w:hAnsi="Times New Roman" w:cs="Times New Roman"/>
          <w:sz w:val="28"/>
          <w:szCs w:val="28"/>
        </w:rPr>
        <w:t xml:space="preserve"> </w:t>
      </w:r>
      <w:r w:rsidR="00D555C6">
        <w:rPr>
          <w:rFonts w:ascii="Times New Roman" w:hAnsi="Times New Roman" w:cs="Times New Roman"/>
          <w:sz w:val="28"/>
          <w:szCs w:val="28"/>
        </w:rPr>
        <w:t xml:space="preserve">содержащий начальную и конечную точки маршрута,  на сервер на котором работает сервис расчета окружения. На основе запроса, формируется запрос к базе </w:t>
      </w:r>
      <w:r w:rsidR="00D555C6">
        <w:rPr>
          <w:rFonts w:ascii="Times New Roman" w:hAnsi="Times New Roman" w:cs="Times New Roman"/>
          <w:sz w:val="28"/>
          <w:szCs w:val="28"/>
          <w:lang w:val="en-US"/>
        </w:rPr>
        <w:t>SpatiaLite</w:t>
      </w:r>
      <w:r w:rsidR="006371AE" w:rsidRPr="006371AE">
        <w:rPr>
          <w:rFonts w:ascii="Times New Roman" w:hAnsi="Times New Roman" w:cs="Times New Roman"/>
          <w:sz w:val="28"/>
          <w:szCs w:val="28"/>
        </w:rPr>
        <w:t xml:space="preserve">. </w:t>
      </w:r>
      <w:r w:rsidR="006371AE">
        <w:rPr>
          <w:rFonts w:ascii="Times New Roman" w:hAnsi="Times New Roman" w:cs="Times New Roman"/>
          <w:sz w:val="28"/>
          <w:szCs w:val="28"/>
        </w:rPr>
        <w:t>Из результата запроса формируется массив точек маршрута и отправляется клиенту.</w:t>
      </w:r>
      <w:r w:rsidR="00EC4C1D">
        <w:rPr>
          <w:rFonts w:ascii="Times New Roman" w:hAnsi="Times New Roman" w:cs="Times New Roman"/>
          <w:sz w:val="28"/>
          <w:szCs w:val="28"/>
        </w:rPr>
        <w:t xml:space="preserve"> </w:t>
      </w:r>
      <w:r w:rsidR="006371AE">
        <w:rPr>
          <w:rFonts w:ascii="Times New Roman" w:hAnsi="Times New Roman" w:cs="Times New Roman"/>
          <w:sz w:val="28"/>
          <w:szCs w:val="28"/>
        </w:rPr>
        <w:t xml:space="preserve"> </w:t>
      </w:r>
    </w:p>
    <w:p w:rsidR="00A216BF" w:rsidRPr="008D756F" w:rsidRDefault="00A216BF" w:rsidP="007E402B">
      <w:pPr>
        <w:spacing w:after="0" w:line="360" w:lineRule="auto"/>
        <w:jc w:val="both"/>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 Оценка результатов</w:t>
      </w: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равнение функционала приложения с требуемым</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аршрутизация,</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рельеф</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погода</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2. Масштабируем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асштабируем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 достугнута</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ервисы реализованы как отдельные серверы, могут быть на других машинах</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обильн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криптовый язык JS</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Кроссплатформен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4. Ремонтопригод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Что такое</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одульная структура</w:t>
      </w:r>
    </w:p>
    <w:p w:rsid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ОП</w:t>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 военно-стратегической игры реального времени с использованием функционала </w:t>
      </w:r>
      <w:r>
        <w:rPr>
          <w:rFonts w:ascii="Times New Roman" w:hAnsi="Times New Roman" w:cs="Times New Roman"/>
          <w:sz w:val="28"/>
          <w:szCs w:val="28"/>
        </w:rPr>
        <w:t>использующую реальные карты</w:t>
      </w:r>
      <w:r w:rsidRPr="00C233CA">
        <w:rPr>
          <w:rFonts w:ascii="Times New Roman" w:hAnsi="Times New Roman" w:cs="Times New Roman"/>
          <w:sz w:val="28"/>
          <w:szCs w:val="28"/>
        </w:rPr>
        <w:t>. Разработанный прототип демонстрирует, что можно создать игры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lastRenderedPageBreak/>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 маршрутов для определения окружения и сервис высотных 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 прототип игры, использующей реальные карты и учитывающей рельеф местности и определение окружения  юнитов.</w:t>
      </w:r>
    </w:p>
    <w:p w:rsidR="0077232A" w:rsidRPr="0077232A" w:rsidRDefault="0077232A" w:rsidP="0077232A">
      <w:pPr>
        <w:pStyle w:val="a3"/>
        <w:spacing w:line="360" w:lineRule="auto"/>
        <w:ind w:left="708" w:firstLine="360"/>
        <w:rPr>
          <w:rFonts w:ascii="Times New Roman" w:hAnsi="Times New Roman" w:cs="Times New Roman"/>
          <w:color w:val="000000"/>
          <w:sz w:val="28"/>
          <w:szCs w:val="28"/>
        </w:rPr>
      </w:pPr>
      <w:r w:rsidRPr="0077232A">
        <w:rPr>
          <w:rFonts w:ascii="Times New Roman" w:hAnsi="Times New Roman" w:cs="Times New Roman"/>
          <w:sz w:val="28"/>
          <w:szCs w:val="28"/>
        </w:rPr>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1"/>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626D1" w:rsidRDefault="00F626D1" w:rsidP="0015219A">
      <w:pPr>
        <w:spacing w:after="0" w:line="240" w:lineRule="auto"/>
      </w:pPr>
      <w:r>
        <w:separator/>
      </w:r>
    </w:p>
  </w:endnote>
  <w:endnote w:type="continuationSeparator" w:id="1">
    <w:p w:rsidR="00F626D1" w:rsidRDefault="00F626D1"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EC4C1D" w:rsidRDefault="00EC4C1D">
        <w:pPr>
          <w:pStyle w:val="af"/>
          <w:jc w:val="center"/>
        </w:pPr>
        <w:fldSimple w:instr=" PAGE   \* MERGEFORMAT ">
          <w:r w:rsidR="0060045D">
            <w:rPr>
              <w:noProof/>
            </w:rPr>
            <w:t>74</w:t>
          </w:r>
        </w:fldSimple>
      </w:p>
    </w:sdtContent>
  </w:sdt>
  <w:p w:rsidR="00EC4C1D" w:rsidRDefault="00EC4C1D">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626D1" w:rsidRDefault="00F626D1" w:rsidP="0015219A">
      <w:pPr>
        <w:spacing w:after="0" w:line="240" w:lineRule="auto"/>
      </w:pPr>
      <w:r>
        <w:separator/>
      </w:r>
    </w:p>
  </w:footnote>
  <w:footnote w:type="continuationSeparator" w:id="1">
    <w:p w:rsidR="00F626D1" w:rsidRDefault="00F626D1"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23BA1CD6"/>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45A7"/>
    <w:rsid w:val="00005C0E"/>
    <w:rsid w:val="00007FFA"/>
    <w:rsid w:val="00016703"/>
    <w:rsid w:val="0002176F"/>
    <w:rsid w:val="000226F5"/>
    <w:rsid w:val="000260FD"/>
    <w:rsid w:val="00030E45"/>
    <w:rsid w:val="00031C84"/>
    <w:rsid w:val="00032C08"/>
    <w:rsid w:val="00036AAC"/>
    <w:rsid w:val="0003741C"/>
    <w:rsid w:val="00037B56"/>
    <w:rsid w:val="0004383D"/>
    <w:rsid w:val="00044A66"/>
    <w:rsid w:val="000460B3"/>
    <w:rsid w:val="00053CA0"/>
    <w:rsid w:val="0005449B"/>
    <w:rsid w:val="000556BF"/>
    <w:rsid w:val="000562BC"/>
    <w:rsid w:val="00063AC6"/>
    <w:rsid w:val="00066D53"/>
    <w:rsid w:val="00077AE9"/>
    <w:rsid w:val="00086FEB"/>
    <w:rsid w:val="00087893"/>
    <w:rsid w:val="00091928"/>
    <w:rsid w:val="00092DD9"/>
    <w:rsid w:val="000945FE"/>
    <w:rsid w:val="0009580D"/>
    <w:rsid w:val="000977D4"/>
    <w:rsid w:val="000A06E4"/>
    <w:rsid w:val="000A2258"/>
    <w:rsid w:val="000A3269"/>
    <w:rsid w:val="000A41F9"/>
    <w:rsid w:val="000A49D3"/>
    <w:rsid w:val="000A53D7"/>
    <w:rsid w:val="000B0549"/>
    <w:rsid w:val="000B28E2"/>
    <w:rsid w:val="000B34CA"/>
    <w:rsid w:val="000B4351"/>
    <w:rsid w:val="000B5301"/>
    <w:rsid w:val="000B7DBB"/>
    <w:rsid w:val="000C76AB"/>
    <w:rsid w:val="000D2257"/>
    <w:rsid w:val="000D3125"/>
    <w:rsid w:val="000E0653"/>
    <w:rsid w:val="000E30C0"/>
    <w:rsid w:val="000E37AE"/>
    <w:rsid w:val="000E4263"/>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5EA8"/>
    <w:rsid w:val="00132813"/>
    <w:rsid w:val="0013631C"/>
    <w:rsid w:val="001414BA"/>
    <w:rsid w:val="00143CFA"/>
    <w:rsid w:val="001440E0"/>
    <w:rsid w:val="00144FE2"/>
    <w:rsid w:val="00145C6D"/>
    <w:rsid w:val="00150B7F"/>
    <w:rsid w:val="00151914"/>
    <w:rsid w:val="0015219A"/>
    <w:rsid w:val="001550EF"/>
    <w:rsid w:val="00161781"/>
    <w:rsid w:val="00162923"/>
    <w:rsid w:val="001641A4"/>
    <w:rsid w:val="00165060"/>
    <w:rsid w:val="00167B3F"/>
    <w:rsid w:val="00170EE9"/>
    <w:rsid w:val="001756D3"/>
    <w:rsid w:val="00182F42"/>
    <w:rsid w:val="001836CD"/>
    <w:rsid w:val="00190541"/>
    <w:rsid w:val="00191F85"/>
    <w:rsid w:val="00193D29"/>
    <w:rsid w:val="001943B6"/>
    <w:rsid w:val="001A11F2"/>
    <w:rsid w:val="001A14D9"/>
    <w:rsid w:val="001A28EE"/>
    <w:rsid w:val="001B0FC7"/>
    <w:rsid w:val="001C2159"/>
    <w:rsid w:val="001C54D0"/>
    <w:rsid w:val="001D3DCC"/>
    <w:rsid w:val="001D46FD"/>
    <w:rsid w:val="001D5D32"/>
    <w:rsid w:val="001D77B7"/>
    <w:rsid w:val="001E1D48"/>
    <w:rsid w:val="001E354D"/>
    <w:rsid w:val="001E45D7"/>
    <w:rsid w:val="001F0B9C"/>
    <w:rsid w:val="001F3365"/>
    <w:rsid w:val="001F33D4"/>
    <w:rsid w:val="001F340A"/>
    <w:rsid w:val="001F62A5"/>
    <w:rsid w:val="001F63B4"/>
    <w:rsid w:val="001F6574"/>
    <w:rsid w:val="00202BE7"/>
    <w:rsid w:val="00205D06"/>
    <w:rsid w:val="00207029"/>
    <w:rsid w:val="0021156E"/>
    <w:rsid w:val="00216B31"/>
    <w:rsid w:val="00221BAC"/>
    <w:rsid w:val="00222349"/>
    <w:rsid w:val="002262C5"/>
    <w:rsid w:val="00231C66"/>
    <w:rsid w:val="00237038"/>
    <w:rsid w:val="0023725E"/>
    <w:rsid w:val="002425EA"/>
    <w:rsid w:val="00243067"/>
    <w:rsid w:val="00250120"/>
    <w:rsid w:val="00250280"/>
    <w:rsid w:val="002541ED"/>
    <w:rsid w:val="00254885"/>
    <w:rsid w:val="00255E73"/>
    <w:rsid w:val="00256B1C"/>
    <w:rsid w:val="00260405"/>
    <w:rsid w:val="00262893"/>
    <w:rsid w:val="00270F42"/>
    <w:rsid w:val="0027167B"/>
    <w:rsid w:val="002843A6"/>
    <w:rsid w:val="00291E08"/>
    <w:rsid w:val="00293254"/>
    <w:rsid w:val="002A2956"/>
    <w:rsid w:val="002A6993"/>
    <w:rsid w:val="002B02A3"/>
    <w:rsid w:val="002B1346"/>
    <w:rsid w:val="002B1E1E"/>
    <w:rsid w:val="002B42B7"/>
    <w:rsid w:val="002B6D03"/>
    <w:rsid w:val="002C26EC"/>
    <w:rsid w:val="002C3AE8"/>
    <w:rsid w:val="002C709B"/>
    <w:rsid w:val="002C797E"/>
    <w:rsid w:val="002D07CF"/>
    <w:rsid w:val="002D0888"/>
    <w:rsid w:val="002D2E61"/>
    <w:rsid w:val="002D3BFF"/>
    <w:rsid w:val="002D4C40"/>
    <w:rsid w:val="002E6921"/>
    <w:rsid w:val="002F0CBB"/>
    <w:rsid w:val="002F3F41"/>
    <w:rsid w:val="003035B2"/>
    <w:rsid w:val="00303E88"/>
    <w:rsid w:val="003056B2"/>
    <w:rsid w:val="00311435"/>
    <w:rsid w:val="00315092"/>
    <w:rsid w:val="003174E1"/>
    <w:rsid w:val="00324B05"/>
    <w:rsid w:val="00326617"/>
    <w:rsid w:val="00334801"/>
    <w:rsid w:val="0034292E"/>
    <w:rsid w:val="00350226"/>
    <w:rsid w:val="003555E3"/>
    <w:rsid w:val="00355A8C"/>
    <w:rsid w:val="00356F49"/>
    <w:rsid w:val="00357C45"/>
    <w:rsid w:val="00364D1A"/>
    <w:rsid w:val="00367901"/>
    <w:rsid w:val="0037172D"/>
    <w:rsid w:val="00377DE4"/>
    <w:rsid w:val="00385D8C"/>
    <w:rsid w:val="00386916"/>
    <w:rsid w:val="003876E5"/>
    <w:rsid w:val="003918E1"/>
    <w:rsid w:val="00392E57"/>
    <w:rsid w:val="00393838"/>
    <w:rsid w:val="003A1529"/>
    <w:rsid w:val="003A2781"/>
    <w:rsid w:val="003A2F3F"/>
    <w:rsid w:val="003A3094"/>
    <w:rsid w:val="003B3168"/>
    <w:rsid w:val="003B48B2"/>
    <w:rsid w:val="003B5443"/>
    <w:rsid w:val="003C619D"/>
    <w:rsid w:val="003C6AE8"/>
    <w:rsid w:val="003C7E6F"/>
    <w:rsid w:val="003C7F11"/>
    <w:rsid w:val="003D1016"/>
    <w:rsid w:val="003D484E"/>
    <w:rsid w:val="003D4FB0"/>
    <w:rsid w:val="003D7DB1"/>
    <w:rsid w:val="003E0B04"/>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7337"/>
    <w:rsid w:val="00427C86"/>
    <w:rsid w:val="00435E62"/>
    <w:rsid w:val="00437605"/>
    <w:rsid w:val="00441760"/>
    <w:rsid w:val="004419AB"/>
    <w:rsid w:val="0044393C"/>
    <w:rsid w:val="004459E3"/>
    <w:rsid w:val="00446B4C"/>
    <w:rsid w:val="00447667"/>
    <w:rsid w:val="00450161"/>
    <w:rsid w:val="0045024B"/>
    <w:rsid w:val="00450AD9"/>
    <w:rsid w:val="00454419"/>
    <w:rsid w:val="00460458"/>
    <w:rsid w:val="00462722"/>
    <w:rsid w:val="0046614E"/>
    <w:rsid w:val="0047572E"/>
    <w:rsid w:val="004763F9"/>
    <w:rsid w:val="0049549E"/>
    <w:rsid w:val="00496CA6"/>
    <w:rsid w:val="004A08C5"/>
    <w:rsid w:val="004A4E35"/>
    <w:rsid w:val="004A4FFE"/>
    <w:rsid w:val="004A631B"/>
    <w:rsid w:val="004A7A15"/>
    <w:rsid w:val="004B7D6E"/>
    <w:rsid w:val="004C178D"/>
    <w:rsid w:val="004C6768"/>
    <w:rsid w:val="004E0F6A"/>
    <w:rsid w:val="005001CF"/>
    <w:rsid w:val="005007BC"/>
    <w:rsid w:val="005010E8"/>
    <w:rsid w:val="0050128E"/>
    <w:rsid w:val="00502E2B"/>
    <w:rsid w:val="00503FF9"/>
    <w:rsid w:val="00505F7C"/>
    <w:rsid w:val="00506223"/>
    <w:rsid w:val="005063C5"/>
    <w:rsid w:val="00506679"/>
    <w:rsid w:val="0050693E"/>
    <w:rsid w:val="005115E5"/>
    <w:rsid w:val="00513A8C"/>
    <w:rsid w:val="00514A5B"/>
    <w:rsid w:val="00522FF5"/>
    <w:rsid w:val="005241A8"/>
    <w:rsid w:val="0052571E"/>
    <w:rsid w:val="005258C9"/>
    <w:rsid w:val="00526F09"/>
    <w:rsid w:val="00527AED"/>
    <w:rsid w:val="00531ED0"/>
    <w:rsid w:val="00533BA3"/>
    <w:rsid w:val="005528D6"/>
    <w:rsid w:val="00557E7C"/>
    <w:rsid w:val="00564165"/>
    <w:rsid w:val="0056699F"/>
    <w:rsid w:val="00567119"/>
    <w:rsid w:val="00572CCD"/>
    <w:rsid w:val="00572F69"/>
    <w:rsid w:val="00577D5D"/>
    <w:rsid w:val="00585C7B"/>
    <w:rsid w:val="0058709F"/>
    <w:rsid w:val="005974B2"/>
    <w:rsid w:val="005974F1"/>
    <w:rsid w:val="005A5261"/>
    <w:rsid w:val="005B46E6"/>
    <w:rsid w:val="005B51AA"/>
    <w:rsid w:val="005B5A1C"/>
    <w:rsid w:val="005B7C2D"/>
    <w:rsid w:val="005C22B3"/>
    <w:rsid w:val="005C33E9"/>
    <w:rsid w:val="005C34EC"/>
    <w:rsid w:val="005C35E9"/>
    <w:rsid w:val="005D4992"/>
    <w:rsid w:val="005E110B"/>
    <w:rsid w:val="005E2C3D"/>
    <w:rsid w:val="005E4AA0"/>
    <w:rsid w:val="005E4BAB"/>
    <w:rsid w:val="0060045D"/>
    <w:rsid w:val="00604486"/>
    <w:rsid w:val="00605219"/>
    <w:rsid w:val="006073E4"/>
    <w:rsid w:val="00611547"/>
    <w:rsid w:val="0061231D"/>
    <w:rsid w:val="006158C6"/>
    <w:rsid w:val="00621C2C"/>
    <w:rsid w:val="006243CE"/>
    <w:rsid w:val="006261B1"/>
    <w:rsid w:val="006274CB"/>
    <w:rsid w:val="006275EF"/>
    <w:rsid w:val="00630B55"/>
    <w:rsid w:val="0063282C"/>
    <w:rsid w:val="00636638"/>
    <w:rsid w:val="0063676D"/>
    <w:rsid w:val="0063707C"/>
    <w:rsid w:val="006371AE"/>
    <w:rsid w:val="006379D2"/>
    <w:rsid w:val="006400D8"/>
    <w:rsid w:val="00641BD6"/>
    <w:rsid w:val="0064479E"/>
    <w:rsid w:val="006461D8"/>
    <w:rsid w:val="006462E6"/>
    <w:rsid w:val="006513FC"/>
    <w:rsid w:val="00651623"/>
    <w:rsid w:val="0065411E"/>
    <w:rsid w:val="00654138"/>
    <w:rsid w:val="006553BC"/>
    <w:rsid w:val="00656A16"/>
    <w:rsid w:val="00656D7C"/>
    <w:rsid w:val="00657C7C"/>
    <w:rsid w:val="006642EA"/>
    <w:rsid w:val="0066758F"/>
    <w:rsid w:val="00670249"/>
    <w:rsid w:val="006731AF"/>
    <w:rsid w:val="00673F4C"/>
    <w:rsid w:val="00675307"/>
    <w:rsid w:val="00675B3A"/>
    <w:rsid w:val="00676587"/>
    <w:rsid w:val="0068285B"/>
    <w:rsid w:val="00683C28"/>
    <w:rsid w:val="006855E6"/>
    <w:rsid w:val="00691F91"/>
    <w:rsid w:val="006942E9"/>
    <w:rsid w:val="006B1575"/>
    <w:rsid w:val="006B53C9"/>
    <w:rsid w:val="006B7072"/>
    <w:rsid w:val="006C7AFE"/>
    <w:rsid w:val="006D10CA"/>
    <w:rsid w:val="006D1558"/>
    <w:rsid w:val="006D4BCB"/>
    <w:rsid w:val="006E1764"/>
    <w:rsid w:val="006E3C7E"/>
    <w:rsid w:val="006E6602"/>
    <w:rsid w:val="006F20DC"/>
    <w:rsid w:val="00700CB0"/>
    <w:rsid w:val="00702D20"/>
    <w:rsid w:val="007101A7"/>
    <w:rsid w:val="00710254"/>
    <w:rsid w:val="00714EAF"/>
    <w:rsid w:val="007172C8"/>
    <w:rsid w:val="00721ECB"/>
    <w:rsid w:val="0073166B"/>
    <w:rsid w:val="00735637"/>
    <w:rsid w:val="00736C44"/>
    <w:rsid w:val="00737D47"/>
    <w:rsid w:val="0074247C"/>
    <w:rsid w:val="00742619"/>
    <w:rsid w:val="00745DFD"/>
    <w:rsid w:val="00752D00"/>
    <w:rsid w:val="007679B9"/>
    <w:rsid w:val="00767C73"/>
    <w:rsid w:val="00771BC8"/>
    <w:rsid w:val="0077232A"/>
    <w:rsid w:val="007737BF"/>
    <w:rsid w:val="00773F31"/>
    <w:rsid w:val="00774D59"/>
    <w:rsid w:val="00780EFE"/>
    <w:rsid w:val="00783871"/>
    <w:rsid w:val="00784E3F"/>
    <w:rsid w:val="007906B5"/>
    <w:rsid w:val="00791903"/>
    <w:rsid w:val="00796241"/>
    <w:rsid w:val="007963B0"/>
    <w:rsid w:val="00796A59"/>
    <w:rsid w:val="00797E7D"/>
    <w:rsid w:val="007A5002"/>
    <w:rsid w:val="007A7281"/>
    <w:rsid w:val="007B00F0"/>
    <w:rsid w:val="007B25F9"/>
    <w:rsid w:val="007B457D"/>
    <w:rsid w:val="007B5BC1"/>
    <w:rsid w:val="007B67DF"/>
    <w:rsid w:val="007B7FAE"/>
    <w:rsid w:val="007C06FA"/>
    <w:rsid w:val="007C13F5"/>
    <w:rsid w:val="007C1629"/>
    <w:rsid w:val="007C2DAF"/>
    <w:rsid w:val="007D29BB"/>
    <w:rsid w:val="007D376A"/>
    <w:rsid w:val="007D6463"/>
    <w:rsid w:val="007D69E8"/>
    <w:rsid w:val="007E344A"/>
    <w:rsid w:val="007E3FF7"/>
    <w:rsid w:val="007E402B"/>
    <w:rsid w:val="007E4ECC"/>
    <w:rsid w:val="007E7BB4"/>
    <w:rsid w:val="00802F87"/>
    <w:rsid w:val="00803C83"/>
    <w:rsid w:val="008101B9"/>
    <w:rsid w:val="00812BC0"/>
    <w:rsid w:val="00815276"/>
    <w:rsid w:val="00820D68"/>
    <w:rsid w:val="00830727"/>
    <w:rsid w:val="008329DF"/>
    <w:rsid w:val="00832C54"/>
    <w:rsid w:val="008351A2"/>
    <w:rsid w:val="00840658"/>
    <w:rsid w:val="00846634"/>
    <w:rsid w:val="008476CB"/>
    <w:rsid w:val="0085025E"/>
    <w:rsid w:val="008526A5"/>
    <w:rsid w:val="0085490A"/>
    <w:rsid w:val="008640EA"/>
    <w:rsid w:val="0086791A"/>
    <w:rsid w:val="0087181F"/>
    <w:rsid w:val="00882D62"/>
    <w:rsid w:val="008911CA"/>
    <w:rsid w:val="008912AE"/>
    <w:rsid w:val="008964F0"/>
    <w:rsid w:val="008A0F3F"/>
    <w:rsid w:val="008A7626"/>
    <w:rsid w:val="008B37D8"/>
    <w:rsid w:val="008B5852"/>
    <w:rsid w:val="008B7C90"/>
    <w:rsid w:val="008C4E88"/>
    <w:rsid w:val="008C7495"/>
    <w:rsid w:val="008D2231"/>
    <w:rsid w:val="008D353D"/>
    <w:rsid w:val="008D4E74"/>
    <w:rsid w:val="008D756F"/>
    <w:rsid w:val="008D7632"/>
    <w:rsid w:val="008D798D"/>
    <w:rsid w:val="008E2AEC"/>
    <w:rsid w:val="008E679A"/>
    <w:rsid w:val="008E7114"/>
    <w:rsid w:val="008F10E5"/>
    <w:rsid w:val="008F3D59"/>
    <w:rsid w:val="008F5EF1"/>
    <w:rsid w:val="008F6906"/>
    <w:rsid w:val="00901F55"/>
    <w:rsid w:val="00904923"/>
    <w:rsid w:val="00905284"/>
    <w:rsid w:val="009066A7"/>
    <w:rsid w:val="009106E2"/>
    <w:rsid w:val="009119A1"/>
    <w:rsid w:val="00922028"/>
    <w:rsid w:val="00922D17"/>
    <w:rsid w:val="00922F6C"/>
    <w:rsid w:val="00923F9C"/>
    <w:rsid w:val="00926EDB"/>
    <w:rsid w:val="009343A1"/>
    <w:rsid w:val="00937C58"/>
    <w:rsid w:val="00941DA3"/>
    <w:rsid w:val="00941DB2"/>
    <w:rsid w:val="00943E19"/>
    <w:rsid w:val="00946879"/>
    <w:rsid w:val="00950D98"/>
    <w:rsid w:val="00955E5C"/>
    <w:rsid w:val="009617B0"/>
    <w:rsid w:val="0097128F"/>
    <w:rsid w:val="00976F6C"/>
    <w:rsid w:val="00981790"/>
    <w:rsid w:val="00986591"/>
    <w:rsid w:val="00987A92"/>
    <w:rsid w:val="00991706"/>
    <w:rsid w:val="009929DD"/>
    <w:rsid w:val="00992CE6"/>
    <w:rsid w:val="0099477C"/>
    <w:rsid w:val="00997345"/>
    <w:rsid w:val="009A0827"/>
    <w:rsid w:val="009B2179"/>
    <w:rsid w:val="009B5776"/>
    <w:rsid w:val="009B77AF"/>
    <w:rsid w:val="009D020F"/>
    <w:rsid w:val="009D18D9"/>
    <w:rsid w:val="009D6CEC"/>
    <w:rsid w:val="009E1E5A"/>
    <w:rsid w:val="009E1FFE"/>
    <w:rsid w:val="009E550C"/>
    <w:rsid w:val="009E5F7C"/>
    <w:rsid w:val="009F0264"/>
    <w:rsid w:val="009F09D5"/>
    <w:rsid w:val="009F2B07"/>
    <w:rsid w:val="009F61DD"/>
    <w:rsid w:val="009F68FF"/>
    <w:rsid w:val="009F7C5A"/>
    <w:rsid w:val="00A00A82"/>
    <w:rsid w:val="00A00B73"/>
    <w:rsid w:val="00A01301"/>
    <w:rsid w:val="00A01596"/>
    <w:rsid w:val="00A026FA"/>
    <w:rsid w:val="00A02F80"/>
    <w:rsid w:val="00A03F02"/>
    <w:rsid w:val="00A04347"/>
    <w:rsid w:val="00A04FA7"/>
    <w:rsid w:val="00A0742D"/>
    <w:rsid w:val="00A11E43"/>
    <w:rsid w:val="00A151B6"/>
    <w:rsid w:val="00A216BF"/>
    <w:rsid w:val="00A22D78"/>
    <w:rsid w:val="00A237E1"/>
    <w:rsid w:val="00A2497F"/>
    <w:rsid w:val="00A2534C"/>
    <w:rsid w:val="00A327B3"/>
    <w:rsid w:val="00A362F9"/>
    <w:rsid w:val="00A40B05"/>
    <w:rsid w:val="00A40C44"/>
    <w:rsid w:val="00A47213"/>
    <w:rsid w:val="00A51307"/>
    <w:rsid w:val="00A5202C"/>
    <w:rsid w:val="00A5739F"/>
    <w:rsid w:val="00A57FEF"/>
    <w:rsid w:val="00A60811"/>
    <w:rsid w:val="00A64A48"/>
    <w:rsid w:val="00A66DD0"/>
    <w:rsid w:val="00A73034"/>
    <w:rsid w:val="00A764AE"/>
    <w:rsid w:val="00A802AD"/>
    <w:rsid w:val="00A8060A"/>
    <w:rsid w:val="00A80AE6"/>
    <w:rsid w:val="00A8608F"/>
    <w:rsid w:val="00A86719"/>
    <w:rsid w:val="00A9144B"/>
    <w:rsid w:val="00A9348E"/>
    <w:rsid w:val="00A94079"/>
    <w:rsid w:val="00A948AB"/>
    <w:rsid w:val="00A95526"/>
    <w:rsid w:val="00A96868"/>
    <w:rsid w:val="00AA0556"/>
    <w:rsid w:val="00AA1355"/>
    <w:rsid w:val="00AA317B"/>
    <w:rsid w:val="00AA60F5"/>
    <w:rsid w:val="00AA6D10"/>
    <w:rsid w:val="00AB0564"/>
    <w:rsid w:val="00AB0C93"/>
    <w:rsid w:val="00AB3095"/>
    <w:rsid w:val="00AC07D3"/>
    <w:rsid w:val="00AC1864"/>
    <w:rsid w:val="00AD1667"/>
    <w:rsid w:val="00AD1B2E"/>
    <w:rsid w:val="00AD5A9F"/>
    <w:rsid w:val="00AD5BA0"/>
    <w:rsid w:val="00AE11ED"/>
    <w:rsid w:val="00AE480B"/>
    <w:rsid w:val="00AE5B8A"/>
    <w:rsid w:val="00AF0C7D"/>
    <w:rsid w:val="00AF1FB1"/>
    <w:rsid w:val="00AF2A9D"/>
    <w:rsid w:val="00AF4959"/>
    <w:rsid w:val="00AF5242"/>
    <w:rsid w:val="00AF6767"/>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2478"/>
    <w:rsid w:val="00B65E30"/>
    <w:rsid w:val="00B747E7"/>
    <w:rsid w:val="00B844A0"/>
    <w:rsid w:val="00B85555"/>
    <w:rsid w:val="00B91D81"/>
    <w:rsid w:val="00B930A6"/>
    <w:rsid w:val="00BA15B0"/>
    <w:rsid w:val="00BA2F9F"/>
    <w:rsid w:val="00BA344F"/>
    <w:rsid w:val="00BA4CF1"/>
    <w:rsid w:val="00BA7C93"/>
    <w:rsid w:val="00BB1633"/>
    <w:rsid w:val="00BC1A3B"/>
    <w:rsid w:val="00BC36E8"/>
    <w:rsid w:val="00BC6B0D"/>
    <w:rsid w:val="00BC70FD"/>
    <w:rsid w:val="00BD12A1"/>
    <w:rsid w:val="00BD3661"/>
    <w:rsid w:val="00BF7F6A"/>
    <w:rsid w:val="00C01B99"/>
    <w:rsid w:val="00C10756"/>
    <w:rsid w:val="00C11E07"/>
    <w:rsid w:val="00C14F66"/>
    <w:rsid w:val="00C16BC5"/>
    <w:rsid w:val="00C233CA"/>
    <w:rsid w:val="00C26096"/>
    <w:rsid w:val="00C30F75"/>
    <w:rsid w:val="00C32B4F"/>
    <w:rsid w:val="00C33EE8"/>
    <w:rsid w:val="00C36620"/>
    <w:rsid w:val="00C37C8C"/>
    <w:rsid w:val="00C41444"/>
    <w:rsid w:val="00C47ABF"/>
    <w:rsid w:val="00C55CA1"/>
    <w:rsid w:val="00C7241C"/>
    <w:rsid w:val="00C7256D"/>
    <w:rsid w:val="00C72A89"/>
    <w:rsid w:val="00C73E26"/>
    <w:rsid w:val="00C8179D"/>
    <w:rsid w:val="00C817B6"/>
    <w:rsid w:val="00C849BB"/>
    <w:rsid w:val="00C85917"/>
    <w:rsid w:val="00C95297"/>
    <w:rsid w:val="00CA4571"/>
    <w:rsid w:val="00CA4747"/>
    <w:rsid w:val="00CA49A5"/>
    <w:rsid w:val="00CA6DAC"/>
    <w:rsid w:val="00CB0005"/>
    <w:rsid w:val="00CB0DE1"/>
    <w:rsid w:val="00CB6BEB"/>
    <w:rsid w:val="00CB773C"/>
    <w:rsid w:val="00CB7BCD"/>
    <w:rsid w:val="00CD1850"/>
    <w:rsid w:val="00CD19CD"/>
    <w:rsid w:val="00CD5146"/>
    <w:rsid w:val="00CD7668"/>
    <w:rsid w:val="00CE2A44"/>
    <w:rsid w:val="00CE6DAE"/>
    <w:rsid w:val="00CE71AD"/>
    <w:rsid w:val="00CF2DCC"/>
    <w:rsid w:val="00D030AC"/>
    <w:rsid w:val="00D035F3"/>
    <w:rsid w:val="00D04168"/>
    <w:rsid w:val="00D06A43"/>
    <w:rsid w:val="00D10A49"/>
    <w:rsid w:val="00D10A4A"/>
    <w:rsid w:val="00D176B0"/>
    <w:rsid w:val="00D24412"/>
    <w:rsid w:val="00D26A69"/>
    <w:rsid w:val="00D356D6"/>
    <w:rsid w:val="00D35989"/>
    <w:rsid w:val="00D35CB2"/>
    <w:rsid w:val="00D37DDC"/>
    <w:rsid w:val="00D37FCB"/>
    <w:rsid w:val="00D41F0F"/>
    <w:rsid w:val="00D430BF"/>
    <w:rsid w:val="00D45C05"/>
    <w:rsid w:val="00D555C6"/>
    <w:rsid w:val="00D56455"/>
    <w:rsid w:val="00D61816"/>
    <w:rsid w:val="00D63751"/>
    <w:rsid w:val="00D70135"/>
    <w:rsid w:val="00D7253D"/>
    <w:rsid w:val="00D72832"/>
    <w:rsid w:val="00D85A7F"/>
    <w:rsid w:val="00D860D7"/>
    <w:rsid w:val="00D86E5D"/>
    <w:rsid w:val="00D901C1"/>
    <w:rsid w:val="00D91F37"/>
    <w:rsid w:val="00D92718"/>
    <w:rsid w:val="00DA4D8E"/>
    <w:rsid w:val="00DA757F"/>
    <w:rsid w:val="00DC1237"/>
    <w:rsid w:val="00DC4B05"/>
    <w:rsid w:val="00DC4F6F"/>
    <w:rsid w:val="00DD3A1B"/>
    <w:rsid w:val="00DD75E5"/>
    <w:rsid w:val="00DE3612"/>
    <w:rsid w:val="00DE5D45"/>
    <w:rsid w:val="00DF02EA"/>
    <w:rsid w:val="00DF27FA"/>
    <w:rsid w:val="00E0090A"/>
    <w:rsid w:val="00E058BA"/>
    <w:rsid w:val="00E10F6C"/>
    <w:rsid w:val="00E118CA"/>
    <w:rsid w:val="00E11C5A"/>
    <w:rsid w:val="00E12C5A"/>
    <w:rsid w:val="00E138F9"/>
    <w:rsid w:val="00E14D80"/>
    <w:rsid w:val="00E2315D"/>
    <w:rsid w:val="00E2526F"/>
    <w:rsid w:val="00E26921"/>
    <w:rsid w:val="00E270E7"/>
    <w:rsid w:val="00E3521D"/>
    <w:rsid w:val="00E355BF"/>
    <w:rsid w:val="00E41A20"/>
    <w:rsid w:val="00E43E9F"/>
    <w:rsid w:val="00E45563"/>
    <w:rsid w:val="00E53F3E"/>
    <w:rsid w:val="00E54544"/>
    <w:rsid w:val="00E60E2B"/>
    <w:rsid w:val="00E664BB"/>
    <w:rsid w:val="00E666E9"/>
    <w:rsid w:val="00E669A0"/>
    <w:rsid w:val="00E75576"/>
    <w:rsid w:val="00E80179"/>
    <w:rsid w:val="00E80301"/>
    <w:rsid w:val="00E80BEB"/>
    <w:rsid w:val="00E90278"/>
    <w:rsid w:val="00E92A59"/>
    <w:rsid w:val="00E92DF8"/>
    <w:rsid w:val="00E93D4C"/>
    <w:rsid w:val="00EA0A3E"/>
    <w:rsid w:val="00EA4F3E"/>
    <w:rsid w:val="00EA660D"/>
    <w:rsid w:val="00EA74A0"/>
    <w:rsid w:val="00EB0197"/>
    <w:rsid w:val="00EB205C"/>
    <w:rsid w:val="00EB3F09"/>
    <w:rsid w:val="00EC0780"/>
    <w:rsid w:val="00EC1DD3"/>
    <w:rsid w:val="00EC3D7D"/>
    <w:rsid w:val="00EC40F5"/>
    <w:rsid w:val="00EC4C1D"/>
    <w:rsid w:val="00EC5DC7"/>
    <w:rsid w:val="00ED187D"/>
    <w:rsid w:val="00ED5BD4"/>
    <w:rsid w:val="00EE0C10"/>
    <w:rsid w:val="00EE3B38"/>
    <w:rsid w:val="00EE4E1C"/>
    <w:rsid w:val="00EE4FAA"/>
    <w:rsid w:val="00EE5903"/>
    <w:rsid w:val="00EF081C"/>
    <w:rsid w:val="00EF0FAC"/>
    <w:rsid w:val="00EF1CE9"/>
    <w:rsid w:val="00EF1DCF"/>
    <w:rsid w:val="00EF44C3"/>
    <w:rsid w:val="00EF4836"/>
    <w:rsid w:val="00F01F50"/>
    <w:rsid w:val="00F1121D"/>
    <w:rsid w:val="00F207FE"/>
    <w:rsid w:val="00F226C6"/>
    <w:rsid w:val="00F23BBE"/>
    <w:rsid w:val="00F25BCD"/>
    <w:rsid w:val="00F3730D"/>
    <w:rsid w:val="00F459CD"/>
    <w:rsid w:val="00F4623B"/>
    <w:rsid w:val="00F47739"/>
    <w:rsid w:val="00F510B7"/>
    <w:rsid w:val="00F522EB"/>
    <w:rsid w:val="00F53012"/>
    <w:rsid w:val="00F537B6"/>
    <w:rsid w:val="00F601FA"/>
    <w:rsid w:val="00F626D1"/>
    <w:rsid w:val="00F63077"/>
    <w:rsid w:val="00F7395A"/>
    <w:rsid w:val="00F74008"/>
    <w:rsid w:val="00F772ED"/>
    <w:rsid w:val="00F777AE"/>
    <w:rsid w:val="00F8072B"/>
    <w:rsid w:val="00F866DC"/>
    <w:rsid w:val="00F876A8"/>
    <w:rsid w:val="00F905B4"/>
    <w:rsid w:val="00F94793"/>
    <w:rsid w:val="00F9587C"/>
    <w:rsid w:val="00F965F8"/>
    <w:rsid w:val="00F9795F"/>
    <w:rsid w:val="00FA0223"/>
    <w:rsid w:val="00FA3222"/>
    <w:rsid w:val="00FA330E"/>
    <w:rsid w:val="00FA4195"/>
    <w:rsid w:val="00FB00B9"/>
    <w:rsid w:val="00FB21A3"/>
    <w:rsid w:val="00FB3F51"/>
    <w:rsid w:val="00FB6423"/>
    <w:rsid w:val="00FB7442"/>
    <w:rsid w:val="00FD00B0"/>
    <w:rsid w:val="00FD16ED"/>
    <w:rsid w:val="00FE2F46"/>
    <w:rsid w:val="00FE648B"/>
    <w:rsid w:val="00FE65C0"/>
    <w:rsid w:val="00FE6F7D"/>
    <w:rsid w:val="00FE7E06"/>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46477587">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472863084">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developers.google.com/maps/documentation/webservices/index?hl=ru" TargetMode="External"/><Relationship Id="rId21" Type="http://schemas.openxmlformats.org/officeDocument/2006/relationships/image" Target="media/image12.png"/><Relationship Id="rId34" Type="http://schemas.openxmlformats.org/officeDocument/2006/relationships/hyperlink" Target="https://developers.google.com/maps/documentation/javascript/overlays" TargetMode="External"/><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4.png"/><Relationship Id="rId63" Type="http://schemas.openxmlformats.org/officeDocument/2006/relationships/hyperlink" Target="ftp://ftp.ncdc.noaa.gov/pub/data/gsod" TargetMode="External"/><Relationship Id="rId68" Type="http://schemas.openxmlformats.org/officeDocument/2006/relationships/image" Target="media/image41.png"/><Relationship Id="rId76" Type="http://schemas.openxmlformats.org/officeDocument/2006/relationships/hyperlink" Target="http://127.0.0.1:1337/" TargetMode="External"/><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javascript/overlays" TargetMode="External"/><Relationship Id="rId37" Type="http://schemas.openxmlformats.org/officeDocument/2006/relationships/hyperlink" Target="https://developers.google.com/maps/documentation/javascript/overlays" TargetMode="External"/><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hyperlink" Target="https://github.com/Project-OSRM/osrm-backend/wiki/Building-OSRM" TargetMode="External"/><Relationship Id="rId58" Type="http://schemas.openxmlformats.org/officeDocument/2006/relationships/image" Target="media/image37.png"/><Relationship Id="rId66" Type="http://schemas.openxmlformats.org/officeDocument/2006/relationships/hyperlink" Target="ftp://ftp.ncdc.noaa.gov/pub/data/gsod/isd-history.csv" TargetMode="External"/><Relationship Id="rId74" Type="http://schemas.openxmlformats.org/officeDocument/2006/relationships/image" Target="media/image46.emf"/><Relationship Id="rId79" Type="http://schemas.openxmlformats.org/officeDocument/2006/relationships/hyperlink" Target="http://leafletjs.com/reference.html" TargetMode="External"/><Relationship Id="rId5" Type="http://schemas.openxmlformats.org/officeDocument/2006/relationships/webSettings" Target="webSettings.xml"/><Relationship Id="rId61" Type="http://schemas.openxmlformats.org/officeDocument/2006/relationships/hyperlink" Target="http://www.ncdc.noaa.gov/" TargetMode="External"/><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ftp://ftp.ncdc.noaa.gov/pub/data/gsod/readme.txt" TargetMode="External"/><Relationship Id="rId73" Type="http://schemas.openxmlformats.org/officeDocument/2006/relationships/oleObject" Target="embeddings/oleObject1.bin"/><Relationship Id="rId78" Type="http://schemas.openxmlformats.org/officeDocument/2006/relationships/image" Target="media/image47.pn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developers.google.com/maps/documentation/javascript/overlays" TargetMode="External"/><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5.png"/><Relationship Id="rId64" Type="http://schemas.openxmlformats.org/officeDocument/2006/relationships/hyperlink" Target="ftp://ftp.ncdc.noaa.gov/pub/data/gsod/2014/" TargetMode="External"/><Relationship Id="rId69" Type="http://schemas.openxmlformats.org/officeDocument/2006/relationships/image" Target="media/image42.png"/><Relationship Id="rId77" Type="http://schemas.openxmlformats.org/officeDocument/2006/relationships/hyperlink" Target="http://nodeguide.ru/doc/felix/community/" TargetMode="External"/><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45.emf"/><Relationship Id="rId80" Type="http://schemas.openxmlformats.org/officeDocument/2006/relationships/hyperlink" Target="https://github.com/zhm/node-spatialite" TargetMode="Externa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hyperlink" Target="https://developers.google.com/maps/documentation/javascript/overlays" TargetMode="External"/><Relationship Id="rId38" Type="http://schemas.openxmlformats.org/officeDocument/2006/relationships/hyperlink" Target="https://developers.google.com/maps/documentation/javascript/overlays" TargetMode="External"/><Relationship Id="rId46" Type="http://schemas.openxmlformats.org/officeDocument/2006/relationships/image" Target="media/image27.png"/><Relationship Id="rId59" Type="http://schemas.openxmlformats.org/officeDocument/2006/relationships/image" Target="media/image38.gif"/><Relationship Id="rId67" Type="http://schemas.openxmlformats.org/officeDocument/2006/relationships/hyperlink" Target="ftp://ftp.ncdc.noaa.gov/pub/data/gsod/isd-history.txt" TargetMode="External"/><Relationship Id="rId20" Type="http://schemas.openxmlformats.org/officeDocument/2006/relationships/image" Target="media/image11.png"/><Relationship Id="rId41" Type="http://schemas.openxmlformats.org/officeDocument/2006/relationships/hyperlink" Target="https://tech.yandex.ru/maps/doc/jsapi/2.1/ref/reference/route-docpage/" TargetMode="External"/><Relationship Id="rId54" Type="http://schemas.openxmlformats.org/officeDocument/2006/relationships/hyperlink" Target="https://github.com/DennisSchiefer/Project-OSRM-Web" TargetMode="External"/><Relationship Id="rId62" Type="http://schemas.openxmlformats.org/officeDocument/2006/relationships/image" Target="media/image40.png"/><Relationship Id="rId70" Type="http://schemas.openxmlformats.org/officeDocument/2006/relationships/image" Target="media/image43.png"/><Relationship Id="rId75" Type="http://schemas.openxmlformats.org/officeDocument/2006/relationships/oleObject" Target="embeddings/oleObject2.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hyperlink" Target="https://developers.google.com/maps/documentation/javascript/maptypes" TargetMode="External"/><Relationship Id="rId49" Type="http://schemas.openxmlformats.org/officeDocument/2006/relationships/image" Target="media/image30.png"/><Relationship Id="rId57" Type="http://schemas.openxmlformats.org/officeDocument/2006/relationships/image" Target="media/image3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A2FC-318C-408A-B6FD-CABDE729A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75</Pages>
  <Words>12942</Words>
  <Characters>73775</Characters>
  <Application>Microsoft Office Word</Application>
  <DocSecurity>0</DocSecurity>
  <Lines>614</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865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exander</dc:creator>
  <cp:lastModifiedBy>Alexander</cp:lastModifiedBy>
  <cp:revision>36</cp:revision>
  <dcterms:created xsi:type="dcterms:W3CDTF">2015-05-03T15:58:00Z</dcterms:created>
  <dcterms:modified xsi:type="dcterms:W3CDTF">2015-05-03T17:01:00Z</dcterms:modified>
</cp:coreProperties>
</file>